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A9ECBD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06EC0B58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287BEC09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351AF088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658A7462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0B9FD1C9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0D3FBB01" w14:textId="77777777" w:rsidR="002C7AE3" w:rsidRDefault="002C7AE3" w:rsidP="002C7AE3">
      <w:pPr>
        <w:spacing w:line="320" w:lineRule="exact"/>
        <w:jc w:val="center"/>
        <w:rPr>
          <w:rFonts w:ascii="行书体" w:eastAsia="行书体"/>
          <w:spacing w:val="160"/>
          <w:sz w:val="44"/>
        </w:rPr>
      </w:pPr>
    </w:p>
    <w:p w14:paraId="60F5C491" w14:textId="77777777" w:rsidR="002C7AE3" w:rsidRDefault="002C7AE3" w:rsidP="002C7AE3">
      <w:pPr>
        <w:jc w:val="center"/>
        <w:rPr>
          <w:rFonts w:ascii="方正大标宋简体" w:eastAsia="方正大标宋简体"/>
          <w:bCs/>
          <w:sz w:val="36"/>
          <w:szCs w:val="36"/>
        </w:rPr>
      </w:pPr>
      <w:r>
        <w:rPr>
          <w:rFonts w:ascii="方正大标宋简体" w:eastAsia="方正大标宋简体" w:hint="eastAsia"/>
          <w:bCs/>
          <w:sz w:val="36"/>
          <w:szCs w:val="36"/>
        </w:rPr>
        <w:t>广西民族大学</w:t>
      </w:r>
    </w:p>
    <w:p w14:paraId="4F82D926" w14:textId="77777777" w:rsidR="002C7AE3" w:rsidRPr="00FA4A14" w:rsidRDefault="002C7AE3" w:rsidP="002C7AE3">
      <w:pPr>
        <w:jc w:val="center"/>
        <w:rPr>
          <w:rFonts w:ascii="方正大标宋简体" w:eastAsia="方正大标宋简体"/>
          <w:bCs/>
          <w:sz w:val="36"/>
          <w:szCs w:val="36"/>
        </w:rPr>
      </w:pPr>
      <w:r>
        <w:rPr>
          <w:rFonts w:ascii="方正大标宋简体" w:eastAsia="方正大标宋简体" w:hint="eastAsia"/>
          <w:bCs/>
          <w:sz w:val="36"/>
          <w:szCs w:val="36"/>
        </w:rPr>
        <w:t>人工智能</w:t>
      </w:r>
      <w:r w:rsidRPr="00FA4A14">
        <w:rPr>
          <w:rFonts w:ascii="方正大标宋简体" w:eastAsia="方正大标宋简体" w:hint="eastAsia"/>
          <w:bCs/>
          <w:sz w:val="36"/>
          <w:szCs w:val="36"/>
        </w:rPr>
        <w:t>学院</w:t>
      </w:r>
    </w:p>
    <w:p w14:paraId="69D164EA" w14:textId="77777777" w:rsidR="002C7AE3" w:rsidRPr="000F57C5" w:rsidRDefault="002C7AE3" w:rsidP="002C7AE3">
      <w:pPr>
        <w:jc w:val="center"/>
        <w:rPr>
          <w:rFonts w:ascii="方正大标宋简体" w:eastAsia="方正大标宋简体"/>
          <w:b/>
          <w:spacing w:val="-16"/>
          <w:sz w:val="72"/>
        </w:rPr>
      </w:pPr>
      <w:r>
        <w:rPr>
          <w:rFonts w:ascii="方正大标宋简体" w:eastAsia="方正大标宋简体" w:hint="eastAsia"/>
          <w:b/>
          <w:spacing w:val="-16"/>
          <w:sz w:val="72"/>
        </w:rPr>
        <w:t>实验</w:t>
      </w:r>
      <w:r w:rsidRPr="000F57C5">
        <w:rPr>
          <w:rFonts w:ascii="方正大标宋简体" w:eastAsia="方正大标宋简体" w:hint="eastAsia"/>
          <w:b/>
          <w:spacing w:val="-16"/>
          <w:sz w:val="72"/>
        </w:rPr>
        <w:t>报告</w:t>
      </w:r>
    </w:p>
    <w:p w14:paraId="2119443E" w14:textId="77777777" w:rsidR="002C7AE3" w:rsidRDefault="002C7AE3" w:rsidP="002C7AE3">
      <w:pPr>
        <w:jc w:val="center"/>
        <w:rPr>
          <w:rFonts w:ascii="宋体"/>
          <w:sz w:val="30"/>
        </w:rPr>
      </w:pPr>
    </w:p>
    <w:p w14:paraId="615BD331" w14:textId="77777777" w:rsidR="002C7AE3" w:rsidRDefault="002C7AE3" w:rsidP="002C7AE3">
      <w:pPr>
        <w:jc w:val="center"/>
        <w:rPr>
          <w:rFonts w:ascii="宋体"/>
          <w:sz w:val="30"/>
        </w:rPr>
      </w:pPr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5040"/>
      </w:tblGrid>
      <w:tr w:rsidR="002C7AE3" w:rsidRPr="00FD1704" w14:paraId="4B167F6D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1AC1E262" w14:textId="77777777" w:rsidR="002C7AE3" w:rsidRPr="00FD1704" w:rsidRDefault="002C7AE3" w:rsidP="001F5688">
            <w:pPr>
              <w:jc w:val="center"/>
              <w:rPr>
                <w:rFonts w:eastAsia="方正宋黑简体"/>
                <w:b/>
                <w:sz w:val="30"/>
              </w:rPr>
            </w:pPr>
            <w:r w:rsidRPr="00910F27">
              <w:rPr>
                <w:rFonts w:eastAsia="方正大标宋简体" w:hint="eastAsia"/>
                <w:sz w:val="30"/>
                <w:szCs w:val="30"/>
              </w:rPr>
              <w:t>课程名称</w:t>
            </w:r>
          </w:p>
        </w:tc>
        <w:tc>
          <w:tcPr>
            <w:tcW w:w="5040" w:type="dxa"/>
            <w:tcBorders>
              <w:top w:val="nil"/>
              <w:left w:val="nil"/>
              <w:right w:val="nil"/>
            </w:tcBorders>
          </w:tcPr>
          <w:p w14:paraId="1B168C71" w14:textId="77777777" w:rsidR="002C7AE3" w:rsidRPr="004C7866" w:rsidRDefault="002C7AE3" w:rsidP="001F5688">
            <w:pPr>
              <w:rPr>
                <w:rFonts w:ascii="仿宋" w:eastAsia="仿宋" w:hAnsi="仿宋"/>
                <w:bCs/>
                <w:sz w:val="30"/>
              </w:rPr>
            </w:pPr>
            <w:r w:rsidRPr="004C7866">
              <w:rPr>
                <w:rFonts w:ascii="仿宋" w:eastAsia="仿宋" w:hAnsi="仿宋" w:hint="eastAsia"/>
                <w:bCs/>
                <w:sz w:val="30"/>
              </w:rPr>
              <w:t>软件</w:t>
            </w:r>
            <w:r>
              <w:rPr>
                <w:rFonts w:ascii="仿宋" w:eastAsia="仿宋" w:hAnsi="仿宋" w:hint="eastAsia"/>
                <w:bCs/>
                <w:sz w:val="30"/>
              </w:rPr>
              <w:t>测试</w:t>
            </w:r>
            <w:r w:rsidRPr="004C7866">
              <w:rPr>
                <w:rFonts w:ascii="仿宋" w:eastAsia="仿宋" w:hAnsi="仿宋" w:hint="eastAsia"/>
                <w:bCs/>
                <w:sz w:val="30"/>
              </w:rPr>
              <w:t>技术</w:t>
            </w:r>
          </w:p>
        </w:tc>
      </w:tr>
      <w:tr w:rsidR="002C7AE3" w:rsidRPr="00FD1704" w14:paraId="254FEEAC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3923512A" w14:textId="77777777" w:rsidR="002C7AE3" w:rsidRPr="00421C37" w:rsidRDefault="002C7AE3" w:rsidP="001F5688">
            <w:pPr>
              <w:jc w:val="center"/>
              <w:rPr>
                <w:rFonts w:eastAsia="方正宋黑简体"/>
                <w:sz w:val="30"/>
              </w:rPr>
            </w:pPr>
            <w:r w:rsidRPr="00421C37">
              <w:rPr>
                <w:rFonts w:eastAsia="方正宋黑简体" w:hint="eastAsia"/>
                <w:sz w:val="30"/>
              </w:rPr>
              <w:t>专</w:t>
            </w:r>
            <w:r>
              <w:rPr>
                <w:rFonts w:eastAsia="方正宋黑简体" w:hint="eastAsia"/>
                <w:sz w:val="30"/>
              </w:rPr>
              <w:t xml:space="preserve"> </w:t>
            </w:r>
            <w:r>
              <w:rPr>
                <w:rFonts w:eastAsia="方正宋黑简体"/>
                <w:sz w:val="30"/>
              </w:rPr>
              <w:t xml:space="preserve">   </w:t>
            </w:r>
            <w:r w:rsidRPr="00421C37">
              <w:rPr>
                <w:rFonts w:eastAsia="方正宋黑简体" w:hint="eastAsia"/>
                <w:sz w:val="30"/>
              </w:rPr>
              <w:t>业</w:t>
            </w:r>
          </w:p>
        </w:tc>
        <w:tc>
          <w:tcPr>
            <w:tcW w:w="5040" w:type="dxa"/>
            <w:tcBorders>
              <w:left w:val="nil"/>
              <w:right w:val="nil"/>
            </w:tcBorders>
          </w:tcPr>
          <w:p w14:paraId="1AED868F" w14:textId="77777777" w:rsidR="002C7AE3" w:rsidRPr="00910F27" w:rsidRDefault="002C7AE3" w:rsidP="001F5688">
            <w:pPr>
              <w:rPr>
                <w:rFonts w:eastAsia="方正宋黑简体"/>
                <w:bCs/>
                <w:sz w:val="30"/>
              </w:rPr>
            </w:pPr>
            <w:r w:rsidRPr="004C7866">
              <w:rPr>
                <w:rFonts w:ascii="仿宋" w:eastAsia="仿宋" w:hAnsi="仿宋" w:hint="eastAsia"/>
                <w:bCs/>
                <w:sz w:val="30"/>
              </w:rPr>
              <w:t>软件工程</w:t>
            </w:r>
          </w:p>
        </w:tc>
      </w:tr>
      <w:tr w:rsidR="002C7AE3" w:rsidRPr="00FD1704" w14:paraId="5CEF1548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06840458" w14:textId="77777777" w:rsidR="002C7AE3" w:rsidRPr="00421C37" w:rsidRDefault="002C7AE3" w:rsidP="001F5688">
            <w:pPr>
              <w:jc w:val="center"/>
              <w:rPr>
                <w:rFonts w:eastAsia="方正宋黑简体"/>
                <w:sz w:val="30"/>
              </w:rPr>
            </w:pPr>
            <w:r w:rsidRPr="00421C37">
              <w:rPr>
                <w:rFonts w:eastAsia="方正宋黑简体" w:hint="eastAsia"/>
                <w:sz w:val="30"/>
              </w:rPr>
              <w:t>班</w:t>
            </w:r>
            <w:r>
              <w:rPr>
                <w:rFonts w:eastAsia="方正宋黑简体" w:hint="eastAsia"/>
                <w:sz w:val="30"/>
              </w:rPr>
              <w:t xml:space="preserve"> </w:t>
            </w:r>
            <w:r>
              <w:rPr>
                <w:rFonts w:eastAsia="方正宋黑简体"/>
                <w:sz w:val="30"/>
              </w:rPr>
              <w:t xml:space="preserve">   </w:t>
            </w:r>
            <w:r w:rsidRPr="00421C37">
              <w:rPr>
                <w:rFonts w:eastAsia="方正宋黑简体" w:hint="eastAsia"/>
                <w:sz w:val="30"/>
              </w:rPr>
              <w:t>级</w:t>
            </w:r>
          </w:p>
        </w:tc>
        <w:tc>
          <w:tcPr>
            <w:tcW w:w="5040" w:type="dxa"/>
            <w:tcBorders>
              <w:left w:val="nil"/>
              <w:right w:val="nil"/>
            </w:tcBorders>
          </w:tcPr>
          <w:p w14:paraId="11A75EDE" w14:textId="77777777" w:rsidR="002C7AE3" w:rsidRPr="00910F27" w:rsidRDefault="002C7AE3" w:rsidP="001F5688">
            <w:pPr>
              <w:rPr>
                <w:rFonts w:eastAsia="方正宋黑简体"/>
                <w:bCs/>
                <w:sz w:val="30"/>
              </w:rPr>
            </w:pPr>
            <w:r w:rsidRPr="004C7866">
              <w:rPr>
                <w:rFonts w:ascii="仿宋" w:eastAsia="仿宋" w:hAnsi="仿宋" w:hint="eastAsia"/>
                <w:bCs/>
                <w:sz w:val="30"/>
              </w:rPr>
              <w:t>2</w:t>
            </w:r>
            <w:r w:rsidRPr="004C7866">
              <w:rPr>
                <w:rFonts w:ascii="仿宋" w:eastAsia="仿宋" w:hAnsi="仿宋"/>
                <w:bCs/>
                <w:sz w:val="30"/>
              </w:rPr>
              <w:t>021</w:t>
            </w:r>
            <w:r w:rsidRPr="004C7866">
              <w:rPr>
                <w:rFonts w:ascii="仿宋" w:eastAsia="仿宋" w:hAnsi="仿宋" w:hint="eastAsia"/>
                <w:bCs/>
                <w:sz w:val="30"/>
              </w:rPr>
              <w:t>级软件工程（</w:t>
            </w:r>
            <w:r>
              <w:rPr>
                <w:rFonts w:ascii="仿宋" w:eastAsia="仿宋" w:hAnsi="仿宋"/>
                <w:bCs/>
                <w:sz w:val="30"/>
              </w:rPr>
              <w:t>2</w:t>
            </w:r>
            <w:r w:rsidRPr="004C7866">
              <w:rPr>
                <w:rFonts w:ascii="仿宋" w:eastAsia="仿宋" w:hAnsi="仿宋" w:hint="eastAsia"/>
                <w:bCs/>
                <w:sz w:val="30"/>
              </w:rPr>
              <w:t>）班</w:t>
            </w:r>
          </w:p>
        </w:tc>
      </w:tr>
      <w:tr w:rsidR="002C7AE3" w:rsidRPr="00FD1704" w14:paraId="4594DA4C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5B10528E" w14:textId="77777777" w:rsidR="002C7AE3" w:rsidRPr="00FD1704" w:rsidRDefault="002C7AE3" w:rsidP="001F5688">
            <w:pPr>
              <w:jc w:val="center"/>
              <w:rPr>
                <w:rFonts w:eastAsia="方正宋黑简体"/>
                <w:b/>
                <w:sz w:val="30"/>
              </w:rPr>
            </w:pPr>
            <w:r>
              <w:rPr>
                <w:rFonts w:eastAsia="方正大标宋简体" w:hint="eastAsia"/>
                <w:sz w:val="32"/>
              </w:rPr>
              <w:t>学</w:t>
            </w:r>
            <w:r>
              <w:rPr>
                <w:rFonts w:eastAsia="方正大标宋简体" w:hint="eastAsia"/>
                <w:sz w:val="32"/>
              </w:rPr>
              <w:t xml:space="preserve">    </w:t>
            </w:r>
            <w:r>
              <w:rPr>
                <w:rFonts w:eastAsia="方正大标宋简体" w:hint="eastAsia"/>
                <w:sz w:val="32"/>
              </w:rPr>
              <w:t>号</w:t>
            </w:r>
          </w:p>
        </w:tc>
        <w:tc>
          <w:tcPr>
            <w:tcW w:w="5040" w:type="dxa"/>
            <w:tcBorders>
              <w:top w:val="nil"/>
              <w:left w:val="nil"/>
              <w:right w:val="nil"/>
            </w:tcBorders>
          </w:tcPr>
          <w:p w14:paraId="1C3C04E7" w14:textId="77777777" w:rsidR="002C7AE3" w:rsidRPr="00F72515" w:rsidRDefault="002C7AE3" w:rsidP="001F5688">
            <w:pPr>
              <w:rPr>
                <w:rFonts w:ascii="仿宋" w:eastAsia="仿宋" w:hAnsi="仿宋"/>
                <w:bCs/>
                <w:sz w:val="30"/>
              </w:rPr>
            </w:pPr>
            <w:r w:rsidRPr="00F72515">
              <w:rPr>
                <w:rFonts w:ascii="仿宋" w:eastAsia="仿宋" w:hAnsi="仿宋"/>
                <w:bCs/>
                <w:sz w:val="30"/>
              </w:rPr>
              <w:t>202113143000088</w:t>
            </w:r>
          </w:p>
        </w:tc>
      </w:tr>
      <w:tr w:rsidR="002C7AE3" w:rsidRPr="00FD1704" w14:paraId="72B66724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7A878147" w14:textId="77777777" w:rsidR="002C7AE3" w:rsidRPr="00FD1704" w:rsidRDefault="002C7AE3" w:rsidP="001F5688">
            <w:pPr>
              <w:jc w:val="center"/>
              <w:rPr>
                <w:rFonts w:eastAsia="方正宋黑简体"/>
                <w:b/>
                <w:sz w:val="30"/>
              </w:rPr>
            </w:pPr>
            <w:r w:rsidRPr="00FD1704">
              <w:rPr>
                <w:rFonts w:eastAsia="方正大标宋简体" w:hint="eastAsia"/>
                <w:sz w:val="32"/>
              </w:rPr>
              <w:t>学生姓名</w:t>
            </w:r>
          </w:p>
        </w:tc>
        <w:tc>
          <w:tcPr>
            <w:tcW w:w="5040" w:type="dxa"/>
            <w:tcBorders>
              <w:left w:val="nil"/>
              <w:right w:val="nil"/>
            </w:tcBorders>
          </w:tcPr>
          <w:p w14:paraId="3B7781AC" w14:textId="77777777" w:rsidR="002C7AE3" w:rsidRPr="00910F27" w:rsidRDefault="002C7AE3" w:rsidP="001F5688">
            <w:pPr>
              <w:rPr>
                <w:rFonts w:eastAsia="方正宋黑简体"/>
                <w:bCs/>
                <w:sz w:val="30"/>
              </w:rPr>
            </w:pPr>
            <w:proofErr w:type="gramStart"/>
            <w:r>
              <w:rPr>
                <w:rFonts w:ascii="仿宋" w:eastAsia="仿宋" w:hAnsi="仿宋" w:hint="eastAsia"/>
                <w:bCs/>
                <w:sz w:val="30"/>
              </w:rPr>
              <w:t>张艺严</w:t>
            </w:r>
            <w:proofErr w:type="gramEnd"/>
          </w:p>
        </w:tc>
      </w:tr>
      <w:tr w:rsidR="002C7AE3" w:rsidRPr="00FD1704" w14:paraId="04D889F3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5A9FD11A" w14:textId="77777777" w:rsidR="002C7AE3" w:rsidRPr="00FD1704" w:rsidRDefault="002C7AE3" w:rsidP="001F5688">
            <w:pPr>
              <w:jc w:val="center"/>
              <w:rPr>
                <w:rFonts w:eastAsia="方正大标宋简体"/>
                <w:sz w:val="32"/>
              </w:rPr>
            </w:pPr>
            <w:r w:rsidRPr="00FD1704">
              <w:rPr>
                <w:rFonts w:ascii="方正大标宋简体" w:eastAsia="方正大标宋简体" w:hint="eastAsia"/>
                <w:sz w:val="32"/>
              </w:rPr>
              <w:t>指导教师</w:t>
            </w:r>
          </w:p>
        </w:tc>
        <w:tc>
          <w:tcPr>
            <w:tcW w:w="5040" w:type="dxa"/>
            <w:tcBorders>
              <w:left w:val="nil"/>
              <w:right w:val="nil"/>
            </w:tcBorders>
          </w:tcPr>
          <w:p w14:paraId="4025CA8E" w14:textId="77777777" w:rsidR="002C7AE3" w:rsidRPr="00910F27" w:rsidRDefault="002C7AE3" w:rsidP="001F5688">
            <w:pPr>
              <w:rPr>
                <w:rFonts w:eastAsia="方正宋黑简体"/>
                <w:bCs/>
                <w:sz w:val="30"/>
              </w:rPr>
            </w:pPr>
            <w:proofErr w:type="gramStart"/>
            <w:r w:rsidRPr="004C7866">
              <w:rPr>
                <w:rFonts w:ascii="仿宋" w:eastAsia="仿宋" w:hAnsi="仿宋" w:hint="eastAsia"/>
                <w:bCs/>
                <w:sz w:val="30"/>
              </w:rPr>
              <w:t>张纲强</w:t>
            </w:r>
            <w:proofErr w:type="gramEnd"/>
          </w:p>
        </w:tc>
      </w:tr>
      <w:tr w:rsidR="002C7AE3" w:rsidRPr="00FD1704" w14:paraId="22DB3660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0230D306" w14:textId="77777777" w:rsidR="002C7AE3" w:rsidRPr="00FD1704" w:rsidRDefault="002C7AE3" w:rsidP="001F5688">
            <w:pPr>
              <w:jc w:val="center"/>
              <w:rPr>
                <w:rFonts w:ascii="方正大标宋简体" w:eastAsia="方正大标宋简体"/>
                <w:sz w:val="32"/>
              </w:rPr>
            </w:pPr>
            <w:r>
              <w:rPr>
                <w:rFonts w:ascii="方正大标宋简体" w:eastAsia="方正大标宋简体" w:hint="eastAsia"/>
                <w:sz w:val="32"/>
              </w:rPr>
              <w:t>实验时间</w:t>
            </w:r>
          </w:p>
        </w:tc>
        <w:tc>
          <w:tcPr>
            <w:tcW w:w="5040" w:type="dxa"/>
            <w:tcBorders>
              <w:left w:val="nil"/>
              <w:right w:val="nil"/>
            </w:tcBorders>
          </w:tcPr>
          <w:p w14:paraId="261C32F2" w14:textId="77777777" w:rsidR="002C7AE3" w:rsidRPr="00F72515" w:rsidRDefault="002C7AE3" w:rsidP="001F5688">
            <w:pPr>
              <w:rPr>
                <w:rFonts w:ascii="仿宋" w:eastAsia="仿宋" w:hAnsi="仿宋"/>
                <w:bCs/>
                <w:sz w:val="30"/>
              </w:rPr>
            </w:pPr>
            <w:r w:rsidRPr="00F72515">
              <w:rPr>
                <w:rFonts w:ascii="仿宋" w:eastAsia="仿宋" w:hAnsi="仿宋" w:hint="eastAsia"/>
                <w:bCs/>
                <w:sz w:val="30"/>
              </w:rPr>
              <w:t>202</w:t>
            </w:r>
            <w:r w:rsidRPr="00F72515">
              <w:rPr>
                <w:rFonts w:ascii="仿宋" w:eastAsia="仿宋" w:hAnsi="仿宋"/>
                <w:bCs/>
                <w:sz w:val="30"/>
              </w:rPr>
              <w:t>4</w:t>
            </w:r>
            <w:r w:rsidRPr="00F72515">
              <w:rPr>
                <w:rFonts w:ascii="仿宋" w:eastAsia="仿宋" w:hAnsi="仿宋" w:hint="eastAsia"/>
                <w:bCs/>
                <w:sz w:val="30"/>
              </w:rPr>
              <w:t>.0</w:t>
            </w:r>
            <w:r>
              <w:rPr>
                <w:rFonts w:ascii="仿宋" w:eastAsia="仿宋" w:hAnsi="仿宋"/>
                <w:bCs/>
                <w:sz w:val="30"/>
              </w:rPr>
              <w:t>4</w:t>
            </w:r>
            <w:r w:rsidRPr="00F72515">
              <w:rPr>
                <w:rFonts w:ascii="仿宋" w:eastAsia="仿宋" w:hAnsi="仿宋" w:hint="eastAsia"/>
                <w:bCs/>
                <w:sz w:val="30"/>
              </w:rPr>
              <w:t>.</w:t>
            </w:r>
            <w:r>
              <w:rPr>
                <w:rFonts w:ascii="仿宋" w:eastAsia="仿宋" w:hAnsi="仿宋"/>
                <w:bCs/>
                <w:sz w:val="30"/>
              </w:rPr>
              <w:t>03</w:t>
            </w:r>
          </w:p>
        </w:tc>
      </w:tr>
      <w:tr w:rsidR="002C7AE3" w:rsidRPr="00FD1704" w14:paraId="45DFB7C3" w14:textId="77777777" w:rsidTr="001F5688"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</w:tcPr>
          <w:p w14:paraId="4EC1BDCB" w14:textId="77777777" w:rsidR="002C7AE3" w:rsidRDefault="002C7AE3" w:rsidP="001F5688">
            <w:pPr>
              <w:jc w:val="center"/>
              <w:rPr>
                <w:rFonts w:ascii="方正大标宋简体" w:eastAsia="方正大标宋简体"/>
                <w:sz w:val="32"/>
              </w:rPr>
            </w:pPr>
            <w:r>
              <w:rPr>
                <w:rFonts w:ascii="方正大标宋简体" w:eastAsia="方正大标宋简体" w:hint="eastAsia"/>
                <w:sz w:val="32"/>
              </w:rPr>
              <w:t>实验地点</w:t>
            </w:r>
          </w:p>
        </w:tc>
        <w:tc>
          <w:tcPr>
            <w:tcW w:w="5040" w:type="dxa"/>
            <w:tcBorders>
              <w:left w:val="nil"/>
              <w:right w:val="nil"/>
            </w:tcBorders>
          </w:tcPr>
          <w:p w14:paraId="799AE212" w14:textId="4ABAD77A" w:rsidR="002C7AE3" w:rsidRPr="00F72515" w:rsidRDefault="002C7AE3" w:rsidP="001F5688">
            <w:pPr>
              <w:rPr>
                <w:rFonts w:ascii="仿宋" w:eastAsia="仿宋" w:hAnsi="仿宋"/>
                <w:bCs/>
                <w:sz w:val="30"/>
              </w:rPr>
            </w:pPr>
            <w:proofErr w:type="gramStart"/>
            <w:r w:rsidRPr="00F72515">
              <w:rPr>
                <w:rFonts w:ascii="仿宋" w:eastAsia="仿宋" w:hAnsi="仿宋" w:hint="eastAsia"/>
                <w:bCs/>
                <w:sz w:val="30"/>
              </w:rPr>
              <w:t>文综楼</w:t>
            </w:r>
            <w:proofErr w:type="gramEnd"/>
            <w:r w:rsidR="00F52B80">
              <w:rPr>
                <w:rFonts w:ascii="仿宋" w:eastAsia="仿宋" w:hAnsi="仿宋" w:hint="eastAsia"/>
                <w:bCs/>
                <w:sz w:val="30"/>
              </w:rPr>
              <w:t>4</w:t>
            </w:r>
            <w:r w:rsidRPr="00F72515">
              <w:rPr>
                <w:rFonts w:ascii="仿宋" w:eastAsia="仿宋" w:hAnsi="仿宋" w:hint="eastAsia"/>
                <w:bCs/>
                <w:sz w:val="30"/>
              </w:rPr>
              <w:t>06</w:t>
            </w:r>
          </w:p>
        </w:tc>
      </w:tr>
    </w:tbl>
    <w:p w14:paraId="7710D266" w14:textId="77777777" w:rsidR="00CA547F" w:rsidRDefault="00CA547F" w:rsidP="00421C37">
      <w:pPr>
        <w:rPr>
          <w:rFonts w:eastAsia="方正宋黑简体"/>
          <w:b/>
          <w:sz w:val="30"/>
        </w:rPr>
        <w:sectPr w:rsidR="00CA547F" w:rsidSect="002B74EB">
          <w:headerReference w:type="default" r:id="rId8"/>
          <w:footerReference w:type="first" r:id="rId9"/>
          <w:pgSz w:w="11907" w:h="16840" w:code="9"/>
          <w:pgMar w:top="1701" w:right="1701" w:bottom="1701" w:left="1701" w:header="1134" w:footer="1134" w:gutter="0"/>
          <w:pgNumType w:start="1"/>
          <w:cols w:space="425"/>
          <w:docGrid w:type="linesAndChars" w:linePitch="312"/>
        </w:sectPr>
      </w:pPr>
    </w:p>
    <w:p w14:paraId="5B6489F7" w14:textId="5CB00809" w:rsidR="00A23171" w:rsidRPr="004C7866" w:rsidRDefault="004C7866" w:rsidP="004C7866">
      <w:pPr>
        <w:pStyle w:val="1"/>
        <w:spacing w:before="0" w:after="0"/>
        <w:rPr>
          <w:sz w:val="28"/>
          <w:szCs w:val="32"/>
        </w:rPr>
      </w:pPr>
      <w:r>
        <w:rPr>
          <w:rFonts w:hint="eastAsia"/>
          <w:sz w:val="28"/>
          <w:szCs w:val="32"/>
        </w:rPr>
        <w:lastRenderedPageBreak/>
        <w:t>1</w:t>
      </w:r>
      <w:r>
        <w:rPr>
          <w:rFonts w:hint="eastAsia"/>
          <w:sz w:val="28"/>
          <w:szCs w:val="32"/>
        </w:rPr>
        <w:t>．</w:t>
      </w:r>
      <w:r w:rsidR="00A23171" w:rsidRPr="004C7866">
        <w:rPr>
          <w:rFonts w:hint="eastAsia"/>
          <w:sz w:val="28"/>
          <w:szCs w:val="32"/>
        </w:rPr>
        <w:t>实验</w:t>
      </w:r>
      <w:r w:rsidR="00421C37" w:rsidRPr="004C7866">
        <w:rPr>
          <w:rFonts w:hint="eastAsia"/>
          <w:sz w:val="28"/>
          <w:szCs w:val="32"/>
        </w:rPr>
        <w:t>名称</w:t>
      </w:r>
    </w:p>
    <w:p w14:paraId="5B916837" w14:textId="28262ADB" w:rsidR="004C7866" w:rsidRPr="004C7866" w:rsidRDefault="00F52B80" w:rsidP="00F52B80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proofErr w:type="gramStart"/>
      <w:r>
        <w:rPr>
          <w:rFonts w:eastAsia="仿宋" w:hint="eastAsia"/>
          <w:sz w:val="24"/>
          <w:szCs w:val="32"/>
        </w:rPr>
        <w:t>白盒测试</w:t>
      </w:r>
      <w:proofErr w:type="gramEnd"/>
      <w:r>
        <w:rPr>
          <w:rFonts w:eastAsia="仿宋" w:hint="eastAsia"/>
          <w:sz w:val="24"/>
          <w:szCs w:val="32"/>
        </w:rPr>
        <w:t>：语句覆盖</w:t>
      </w:r>
      <w:r>
        <w:rPr>
          <w:rFonts w:eastAsia="仿宋" w:hint="eastAsia"/>
          <w:sz w:val="24"/>
          <w:szCs w:val="32"/>
        </w:rPr>
        <w:t>&amp;</w:t>
      </w:r>
      <w:r>
        <w:rPr>
          <w:rFonts w:eastAsia="仿宋" w:hint="eastAsia"/>
          <w:sz w:val="24"/>
          <w:szCs w:val="32"/>
        </w:rPr>
        <w:t>分支覆盖、错误插入</w:t>
      </w:r>
      <w:r w:rsidR="004C7866">
        <w:rPr>
          <w:rFonts w:eastAsia="仿宋" w:hint="eastAsia"/>
          <w:sz w:val="24"/>
          <w:szCs w:val="32"/>
        </w:rPr>
        <w:t>。</w:t>
      </w:r>
    </w:p>
    <w:p w14:paraId="16A97B20" w14:textId="378C8B70" w:rsidR="0037550B" w:rsidRPr="004C7866" w:rsidRDefault="004C7866" w:rsidP="004C7866">
      <w:pPr>
        <w:pStyle w:val="1"/>
        <w:spacing w:before="0" w:after="0"/>
        <w:rPr>
          <w:sz w:val="28"/>
          <w:szCs w:val="32"/>
        </w:rPr>
      </w:pPr>
      <w:r w:rsidRPr="004C7866">
        <w:rPr>
          <w:rFonts w:hint="eastAsia"/>
          <w:sz w:val="28"/>
          <w:szCs w:val="32"/>
        </w:rPr>
        <w:t>2</w:t>
      </w:r>
      <w:r w:rsidRPr="004C7866">
        <w:rPr>
          <w:rFonts w:hint="eastAsia"/>
          <w:sz w:val="28"/>
          <w:szCs w:val="32"/>
        </w:rPr>
        <w:t>．</w:t>
      </w:r>
      <w:r w:rsidR="0037550B" w:rsidRPr="004C7866">
        <w:rPr>
          <w:rFonts w:hint="eastAsia"/>
          <w:sz w:val="28"/>
          <w:szCs w:val="32"/>
        </w:rPr>
        <w:t>实验</w:t>
      </w:r>
      <w:r w:rsidR="00421C37" w:rsidRPr="004C7866">
        <w:rPr>
          <w:rFonts w:hint="eastAsia"/>
          <w:sz w:val="28"/>
          <w:szCs w:val="32"/>
        </w:rPr>
        <w:t>目的</w:t>
      </w:r>
    </w:p>
    <w:p w14:paraId="45F95057" w14:textId="22F5D6A9" w:rsidR="002D405D" w:rsidRPr="004C7866" w:rsidRDefault="002D405D" w:rsidP="002C7AE3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 w:rsidRPr="004C7866">
        <w:rPr>
          <w:rFonts w:eastAsia="仿宋"/>
          <w:sz w:val="24"/>
          <w:szCs w:val="32"/>
        </w:rPr>
        <w:t>1</w:t>
      </w:r>
      <w:r w:rsidR="00AD0FB9">
        <w:rPr>
          <w:rFonts w:eastAsia="仿宋"/>
          <w:sz w:val="24"/>
          <w:szCs w:val="32"/>
        </w:rPr>
        <w:t xml:space="preserve">. </w:t>
      </w:r>
      <w:r w:rsidR="00AC4B0A">
        <w:rPr>
          <w:rFonts w:eastAsia="仿宋" w:hint="eastAsia"/>
          <w:sz w:val="24"/>
          <w:szCs w:val="32"/>
        </w:rPr>
        <w:t>掌握</w:t>
      </w:r>
      <w:r w:rsidR="002C7AE3">
        <w:rPr>
          <w:rFonts w:eastAsia="仿宋" w:hint="eastAsia"/>
          <w:sz w:val="24"/>
          <w:szCs w:val="32"/>
        </w:rPr>
        <w:t>白盒测试的语句覆盖以及分支覆盖</w:t>
      </w:r>
      <w:r w:rsidR="00AC4B0A">
        <w:rPr>
          <w:rFonts w:eastAsia="仿宋" w:hint="eastAsia"/>
          <w:sz w:val="24"/>
          <w:szCs w:val="32"/>
        </w:rPr>
        <w:t>测试方法</w:t>
      </w:r>
    </w:p>
    <w:p w14:paraId="23913014" w14:textId="74E74456" w:rsidR="00506742" w:rsidRPr="004C7866" w:rsidRDefault="00AD0FB9" w:rsidP="004C7866">
      <w:pPr>
        <w:pStyle w:val="1"/>
        <w:spacing w:before="0" w:after="0"/>
        <w:rPr>
          <w:sz w:val="28"/>
          <w:szCs w:val="32"/>
        </w:rPr>
      </w:pPr>
      <w:r>
        <w:rPr>
          <w:rFonts w:hint="eastAsia"/>
          <w:sz w:val="28"/>
          <w:szCs w:val="32"/>
        </w:rPr>
        <w:t>3</w:t>
      </w:r>
      <w:r>
        <w:rPr>
          <w:sz w:val="28"/>
          <w:szCs w:val="32"/>
        </w:rPr>
        <w:t xml:space="preserve">. </w:t>
      </w:r>
      <w:r w:rsidR="00C30B79" w:rsidRPr="004C7866">
        <w:rPr>
          <w:rFonts w:hint="eastAsia"/>
          <w:sz w:val="28"/>
          <w:szCs w:val="32"/>
        </w:rPr>
        <w:t>实验</w:t>
      </w:r>
      <w:r w:rsidR="009D5896" w:rsidRPr="004C7866">
        <w:rPr>
          <w:rFonts w:hint="eastAsia"/>
          <w:sz w:val="28"/>
          <w:szCs w:val="32"/>
        </w:rPr>
        <w:t>要求</w:t>
      </w:r>
    </w:p>
    <w:p w14:paraId="69EEEB18" w14:textId="77777777" w:rsidR="002C7AE3" w:rsidRPr="00DF0EF9" w:rsidRDefault="002C7AE3" w:rsidP="002C7AE3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 w:rsidRPr="00DF0EF9">
        <w:rPr>
          <w:rFonts w:eastAsia="仿宋" w:hint="eastAsia"/>
          <w:sz w:val="24"/>
          <w:szCs w:val="32"/>
        </w:rPr>
        <w:t>为每个测试记录以下信息</w:t>
      </w:r>
      <w:r w:rsidRPr="00DF0EF9">
        <w:rPr>
          <w:rFonts w:eastAsia="仿宋" w:hint="eastAsia"/>
          <w:sz w:val="24"/>
          <w:szCs w:val="32"/>
        </w:rPr>
        <w:t>-</w:t>
      </w:r>
      <w:r w:rsidRPr="00DF0EF9">
        <w:rPr>
          <w:rFonts w:eastAsia="仿宋" w:hint="eastAsia"/>
          <w:sz w:val="24"/>
          <w:szCs w:val="32"/>
        </w:rPr>
        <w:t>手动记录，或者在电子表格中，或者在</w:t>
      </w:r>
      <w:r w:rsidRPr="00DF0EF9">
        <w:rPr>
          <w:rFonts w:eastAsia="仿宋" w:hint="eastAsia"/>
          <w:sz w:val="24"/>
          <w:szCs w:val="32"/>
        </w:rPr>
        <w:t xml:space="preserve"> Word </w:t>
      </w:r>
      <w:r w:rsidRPr="00DF0EF9">
        <w:rPr>
          <w:rFonts w:eastAsia="仿宋" w:hint="eastAsia"/>
          <w:sz w:val="24"/>
          <w:szCs w:val="32"/>
        </w:rPr>
        <w:t>文档的表中</w:t>
      </w:r>
      <w:r w:rsidRPr="00DF0EF9">
        <w:rPr>
          <w:rFonts w:eastAsia="仿宋" w:hint="eastAsia"/>
          <w:sz w:val="24"/>
          <w:szCs w:val="32"/>
        </w:rPr>
        <w:t>:</w:t>
      </w:r>
    </w:p>
    <w:p w14:paraId="0DBDDCE0" w14:textId="77777777" w:rsidR="002C7AE3" w:rsidRPr="00DF0EF9" w:rsidRDefault="002C7AE3" w:rsidP="002C7AE3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 w:rsidRPr="00DF0EF9">
        <w:rPr>
          <w:rFonts w:eastAsia="仿宋"/>
          <w:sz w:val="24"/>
          <w:szCs w:val="32"/>
        </w:rPr>
        <w:t>(a)</w:t>
      </w:r>
      <w:r>
        <w:rPr>
          <w:rFonts w:eastAsia="仿宋" w:hint="eastAsia"/>
          <w:sz w:val="24"/>
          <w:szCs w:val="32"/>
        </w:rPr>
        <w:t>你的分析</w:t>
      </w:r>
    </w:p>
    <w:p w14:paraId="47CF3918" w14:textId="77777777" w:rsidR="002C7AE3" w:rsidRPr="00DF0EF9" w:rsidRDefault="002C7AE3" w:rsidP="002C7AE3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 w:rsidRPr="00DF0EF9">
        <w:rPr>
          <w:rFonts w:eastAsia="仿宋" w:hint="eastAsia"/>
          <w:sz w:val="24"/>
          <w:szCs w:val="32"/>
        </w:rPr>
        <w:t>(b)</w:t>
      </w:r>
      <w:r w:rsidRPr="00DF0EF9">
        <w:rPr>
          <w:rFonts w:eastAsia="仿宋" w:hint="eastAsia"/>
          <w:sz w:val="24"/>
          <w:szCs w:val="32"/>
        </w:rPr>
        <w:t>测试用例</w:t>
      </w:r>
    </w:p>
    <w:p w14:paraId="73CE1EA3" w14:textId="77777777" w:rsidR="002C7AE3" w:rsidRPr="003E2338" w:rsidRDefault="002C7AE3" w:rsidP="002C7AE3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 w:rsidRPr="00DF0EF9">
        <w:rPr>
          <w:rFonts w:eastAsia="仿宋" w:hint="eastAsia"/>
          <w:sz w:val="24"/>
          <w:szCs w:val="32"/>
        </w:rPr>
        <w:t>(c)</w:t>
      </w:r>
      <w:r w:rsidRPr="00DF0EF9">
        <w:rPr>
          <w:rFonts w:eastAsia="仿宋" w:hint="eastAsia"/>
          <w:sz w:val="24"/>
          <w:szCs w:val="32"/>
        </w:rPr>
        <w:t>测试数据</w:t>
      </w:r>
    </w:p>
    <w:p w14:paraId="351E9D83" w14:textId="4297FF27" w:rsidR="008F5799" w:rsidRPr="00AD0FB9" w:rsidRDefault="00AD0FB9" w:rsidP="00AD0FB9">
      <w:pPr>
        <w:pStyle w:val="1"/>
        <w:spacing w:before="0" w:after="0"/>
        <w:rPr>
          <w:sz w:val="28"/>
          <w:szCs w:val="32"/>
        </w:rPr>
      </w:pPr>
      <w:r>
        <w:rPr>
          <w:rFonts w:hint="eastAsia"/>
          <w:sz w:val="28"/>
          <w:szCs w:val="32"/>
        </w:rPr>
        <w:t>4</w:t>
      </w:r>
      <w:r>
        <w:rPr>
          <w:sz w:val="28"/>
          <w:szCs w:val="32"/>
        </w:rPr>
        <w:t xml:space="preserve">. </w:t>
      </w:r>
      <w:r w:rsidR="00E17D90" w:rsidRPr="00AD0FB9">
        <w:rPr>
          <w:rFonts w:hint="eastAsia"/>
          <w:sz w:val="28"/>
          <w:szCs w:val="32"/>
        </w:rPr>
        <w:t>实验</w:t>
      </w:r>
      <w:r w:rsidR="00ED1AB1" w:rsidRPr="00AD0FB9">
        <w:rPr>
          <w:rFonts w:hint="eastAsia"/>
          <w:sz w:val="28"/>
          <w:szCs w:val="32"/>
        </w:rPr>
        <w:t>环境</w:t>
      </w:r>
    </w:p>
    <w:p w14:paraId="23C6C11D" w14:textId="77777777" w:rsidR="00264AE8" w:rsidRPr="006A46FE" w:rsidRDefault="00264AE8" w:rsidP="00264AE8">
      <w:pPr>
        <w:spacing w:line="276" w:lineRule="auto"/>
        <w:ind w:firstLineChars="200" w:firstLine="480"/>
        <w:jc w:val="left"/>
        <w:rPr>
          <w:rFonts w:ascii="仿宋" w:eastAsia="仿宋" w:hAnsi="仿宋"/>
          <w:sz w:val="24"/>
          <w:szCs w:val="32"/>
        </w:rPr>
      </w:pPr>
      <w:r w:rsidRPr="006A46FE">
        <w:rPr>
          <w:rFonts w:ascii="仿宋" w:eastAsia="仿宋" w:hAnsi="仿宋" w:hint="eastAsia"/>
          <w:sz w:val="24"/>
          <w:szCs w:val="32"/>
        </w:rPr>
        <w:t>W</w:t>
      </w:r>
      <w:r w:rsidRPr="006A46FE">
        <w:rPr>
          <w:rFonts w:ascii="仿宋" w:eastAsia="仿宋" w:hAnsi="仿宋"/>
          <w:sz w:val="24"/>
          <w:szCs w:val="32"/>
        </w:rPr>
        <w:t>indows 11 Professional 23H2@AMD Ryzen 5 5600X</w:t>
      </w:r>
    </w:p>
    <w:p w14:paraId="1AEB3A9F" w14:textId="77777777" w:rsidR="00264AE8" w:rsidRPr="006A46FE" w:rsidRDefault="00264AE8" w:rsidP="00264AE8">
      <w:pPr>
        <w:spacing w:line="276" w:lineRule="auto"/>
        <w:ind w:firstLineChars="200" w:firstLine="480"/>
        <w:jc w:val="left"/>
        <w:rPr>
          <w:rFonts w:ascii="仿宋" w:eastAsia="仿宋" w:hAnsi="仿宋"/>
          <w:sz w:val="24"/>
          <w:szCs w:val="32"/>
        </w:rPr>
      </w:pPr>
      <w:r w:rsidRPr="006A46FE">
        <w:rPr>
          <w:rFonts w:ascii="仿宋" w:eastAsia="仿宋" w:hAnsi="仿宋"/>
          <w:sz w:val="24"/>
          <w:szCs w:val="32"/>
        </w:rPr>
        <w:t>IntelliJ IDEA 2023.2.6 (Ultimate Edition)</w:t>
      </w:r>
    </w:p>
    <w:p w14:paraId="4D34AB5F" w14:textId="77777777" w:rsidR="00264AE8" w:rsidRPr="006A46FE" w:rsidRDefault="00264AE8" w:rsidP="00264AE8">
      <w:pPr>
        <w:spacing w:line="276" w:lineRule="auto"/>
        <w:ind w:firstLineChars="200" w:firstLine="480"/>
        <w:jc w:val="left"/>
        <w:rPr>
          <w:rFonts w:ascii="仿宋" w:eastAsia="仿宋" w:hAnsi="仿宋"/>
          <w:sz w:val="24"/>
          <w:szCs w:val="32"/>
        </w:rPr>
      </w:pPr>
      <w:r w:rsidRPr="006A46FE">
        <w:rPr>
          <w:rFonts w:ascii="仿宋" w:eastAsia="仿宋" w:hAnsi="仿宋" w:hint="eastAsia"/>
          <w:sz w:val="24"/>
          <w:szCs w:val="32"/>
        </w:rPr>
        <w:t>O</w:t>
      </w:r>
      <w:r w:rsidRPr="006A46FE">
        <w:rPr>
          <w:rFonts w:ascii="仿宋" w:eastAsia="仿宋" w:hAnsi="仿宋"/>
          <w:sz w:val="24"/>
          <w:szCs w:val="32"/>
        </w:rPr>
        <w:t>racle OpenJDK version 20.0.1</w:t>
      </w:r>
    </w:p>
    <w:p w14:paraId="789F2B88" w14:textId="0C81C79A" w:rsidR="00EF5ED1" w:rsidRDefault="00264AE8" w:rsidP="00264AE8">
      <w:pPr>
        <w:spacing w:line="276" w:lineRule="auto"/>
        <w:ind w:firstLineChars="200" w:firstLine="480"/>
        <w:jc w:val="left"/>
        <w:rPr>
          <w:rFonts w:ascii="仿宋" w:eastAsia="仿宋" w:hAnsi="仿宋" w:cs="Noto Serif"/>
        </w:rPr>
      </w:pPr>
      <w:r w:rsidRPr="006A46FE">
        <w:rPr>
          <w:rFonts w:ascii="仿宋" w:eastAsia="仿宋" w:hAnsi="仿宋" w:hint="eastAsia"/>
          <w:sz w:val="24"/>
          <w:szCs w:val="32"/>
        </w:rPr>
        <w:t xml:space="preserve">TestNG version </w:t>
      </w:r>
      <w:r w:rsidRPr="006A46FE">
        <w:rPr>
          <w:rFonts w:ascii="仿宋" w:eastAsia="仿宋" w:hAnsi="仿宋" w:cs="Noto Serif"/>
        </w:rPr>
        <w:t>7.9.0</w:t>
      </w:r>
    </w:p>
    <w:p w14:paraId="69D3103F" w14:textId="77777777" w:rsidR="00EF5ED1" w:rsidRDefault="00EF5ED1">
      <w:pPr>
        <w:widowControl/>
        <w:spacing w:line="500" w:lineRule="exact"/>
        <w:rPr>
          <w:rFonts w:ascii="仿宋" w:eastAsia="仿宋" w:hAnsi="仿宋" w:cs="Noto Serif"/>
        </w:rPr>
      </w:pPr>
      <w:r>
        <w:rPr>
          <w:rFonts w:ascii="仿宋" w:eastAsia="仿宋" w:hAnsi="仿宋" w:cs="Noto Serif"/>
        </w:rPr>
        <w:br w:type="page"/>
      </w:r>
    </w:p>
    <w:p w14:paraId="60C54F58" w14:textId="77777777" w:rsidR="00264AE8" w:rsidRPr="006A46FE" w:rsidRDefault="00264AE8" w:rsidP="00264AE8">
      <w:pPr>
        <w:spacing w:line="276" w:lineRule="auto"/>
        <w:ind w:firstLineChars="200" w:firstLine="482"/>
        <w:jc w:val="left"/>
        <w:rPr>
          <w:rFonts w:ascii="仿宋" w:eastAsia="仿宋" w:hAnsi="仿宋"/>
          <w:b/>
          <w:bCs/>
          <w:sz w:val="24"/>
          <w:szCs w:val="32"/>
        </w:rPr>
      </w:pPr>
    </w:p>
    <w:p w14:paraId="5A11449E" w14:textId="7D9E2382" w:rsidR="00D56AAE" w:rsidRPr="00AD0FB9" w:rsidRDefault="00B203FA" w:rsidP="00AD0FB9">
      <w:pPr>
        <w:pStyle w:val="1"/>
        <w:spacing w:before="0" w:after="0"/>
        <w:rPr>
          <w:sz w:val="28"/>
          <w:szCs w:val="32"/>
        </w:rPr>
      </w:pPr>
      <w:r>
        <w:rPr>
          <w:rFonts w:hint="eastAsia"/>
          <w:sz w:val="28"/>
          <w:szCs w:val="32"/>
        </w:rPr>
        <w:t>5</w:t>
      </w:r>
      <w:r>
        <w:rPr>
          <w:sz w:val="28"/>
          <w:szCs w:val="32"/>
        </w:rPr>
        <w:t xml:space="preserve">. </w:t>
      </w:r>
      <w:r w:rsidR="00D56AAE" w:rsidRPr="00AD0FB9">
        <w:rPr>
          <w:sz w:val="28"/>
          <w:szCs w:val="32"/>
        </w:rPr>
        <w:t>实验</w:t>
      </w:r>
      <w:r>
        <w:rPr>
          <w:rFonts w:hint="eastAsia"/>
          <w:sz w:val="28"/>
          <w:szCs w:val="32"/>
        </w:rPr>
        <w:t>过程</w:t>
      </w:r>
      <w:r w:rsidR="00D56AAE" w:rsidRPr="00AD0FB9">
        <w:rPr>
          <w:sz w:val="28"/>
          <w:szCs w:val="32"/>
        </w:rPr>
        <w:t>和结果</w:t>
      </w:r>
    </w:p>
    <w:p w14:paraId="3D9C3901" w14:textId="582DCBE3" w:rsidR="00D56AAE" w:rsidRPr="00B203FA" w:rsidRDefault="00B203FA" w:rsidP="00B203FA">
      <w:pPr>
        <w:spacing w:line="276" w:lineRule="auto"/>
        <w:jc w:val="left"/>
        <w:rPr>
          <w:rFonts w:eastAsia="仿宋"/>
          <w:b/>
          <w:sz w:val="24"/>
          <w:szCs w:val="32"/>
        </w:rPr>
      </w:pPr>
      <w:r w:rsidRPr="00B203FA">
        <w:rPr>
          <w:rFonts w:eastAsia="仿宋" w:hint="eastAsia"/>
          <w:b/>
          <w:sz w:val="24"/>
          <w:szCs w:val="32"/>
        </w:rPr>
        <w:t>5.</w:t>
      </w:r>
      <w:r w:rsidRPr="00B203FA">
        <w:rPr>
          <w:rFonts w:eastAsia="仿宋"/>
          <w:b/>
          <w:sz w:val="24"/>
          <w:szCs w:val="32"/>
        </w:rPr>
        <w:t>1</w:t>
      </w:r>
      <w:r w:rsidRPr="00B203FA">
        <w:rPr>
          <w:rFonts w:eastAsia="仿宋" w:hint="eastAsia"/>
          <w:b/>
          <w:sz w:val="24"/>
          <w:szCs w:val="32"/>
        </w:rPr>
        <w:t>测试过程</w:t>
      </w:r>
    </w:p>
    <w:p w14:paraId="4D1A0765" w14:textId="3334C058" w:rsidR="00B203FA" w:rsidRDefault="00B203FA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分析</w:t>
      </w:r>
    </w:p>
    <w:p w14:paraId="0D8F365E" w14:textId="23BF9434" w:rsidR="00264AE8" w:rsidRDefault="00EF5ED1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由代码结构得出</w:t>
      </w:r>
      <w:r>
        <w:rPr>
          <w:rFonts w:eastAsia="仿宋" w:hint="eastAsia"/>
          <w:sz w:val="24"/>
          <w:szCs w:val="32"/>
        </w:rPr>
        <w:t>CFG</w:t>
      </w:r>
      <w:r>
        <w:rPr>
          <w:rFonts w:eastAsia="仿宋" w:hint="eastAsia"/>
          <w:sz w:val="24"/>
          <w:szCs w:val="32"/>
        </w:rPr>
        <w:t>图如下所示</w:t>
      </w:r>
    </w:p>
    <w:bookmarkStart w:id="0" w:name="_Hlk163511462"/>
    <w:p w14:paraId="52471786" w14:textId="079E7DA2" w:rsidR="007819A0" w:rsidRDefault="007819A0" w:rsidP="00EF5ED1">
      <w:pPr>
        <w:spacing w:line="276" w:lineRule="auto"/>
        <w:ind w:firstLineChars="200" w:firstLine="420"/>
        <w:jc w:val="center"/>
      </w:pPr>
      <w:r>
        <w:object w:dxaOrig="10275" w:dyaOrig="11790" w14:anchorId="6F94F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36.65pt" o:ole="">
            <v:imagedata r:id="rId10" o:title=""/>
          </v:shape>
          <o:OLEObject Type="Embed" ProgID="Visio.Drawing.15" ShapeID="_x0000_i1025" DrawAspect="Content" ObjectID="_1774125410" r:id="rId11"/>
        </w:object>
      </w:r>
      <w:bookmarkEnd w:id="0"/>
    </w:p>
    <w:p w14:paraId="3D3EEFA2" w14:textId="77777777" w:rsidR="007819A0" w:rsidRDefault="007819A0">
      <w:pPr>
        <w:widowControl/>
        <w:spacing w:line="500" w:lineRule="exact"/>
      </w:pPr>
      <w:r>
        <w:br w:type="page"/>
      </w:r>
    </w:p>
    <w:p w14:paraId="4ADC8B31" w14:textId="6DAB8AA4" w:rsidR="00F52B80" w:rsidRPr="00834725" w:rsidRDefault="00834725" w:rsidP="00834725">
      <w:pPr>
        <w:spacing w:line="276" w:lineRule="auto"/>
        <w:rPr>
          <w:rFonts w:eastAsia="仿宋" w:hint="eastAsia"/>
          <w:b/>
          <w:bCs/>
          <w:sz w:val="32"/>
          <w:szCs w:val="40"/>
        </w:rPr>
      </w:pPr>
      <w:r w:rsidRPr="00834725">
        <w:rPr>
          <w:rFonts w:eastAsia="仿宋" w:hint="eastAsia"/>
          <w:b/>
          <w:bCs/>
          <w:sz w:val="32"/>
          <w:szCs w:val="40"/>
        </w:rPr>
        <w:lastRenderedPageBreak/>
        <w:t>语句测试</w:t>
      </w:r>
    </w:p>
    <w:p w14:paraId="09C3ACAA" w14:textId="5D5E30DE" w:rsidR="00B203FA" w:rsidRDefault="00B203FA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测试用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EF5ED1" w14:paraId="2FBD452B" w14:textId="77777777" w:rsidTr="008732F7">
        <w:tc>
          <w:tcPr>
            <w:tcW w:w="3114" w:type="dxa"/>
          </w:tcPr>
          <w:p w14:paraId="10431125" w14:textId="179354CB" w:rsidR="00EF5ED1" w:rsidRDefault="00EF5ED1" w:rsidP="00B203FA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  <w:r>
              <w:rPr>
                <w:rFonts w:eastAsia="仿宋" w:hint="eastAsia"/>
                <w:sz w:val="24"/>
                <w:szCs w:val="32"/>
              </w:rPr>
              <w:t>Test Case</w:t>
            </w:r>
          </w:p>
        </w:tc>
        <w:tc>
          <w:tcPr>
            <w:tcW w:w="3115" w:type="dxa"/>
          </w:tcPr>
          <w:p w14:paraId="77F57881" w14:textId="240BB626" w:rsidR="00EF5ED1" w:rsidRDefault="00EF5ED1" w:rsidP="00B203FA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  <w:r>
              <w:rPr>
                <w:rFonts w:eastAsia="仿宋" w:hint="eastAsia"/>
                <w:sz w:val="24"/>
                <w:szCs w:val="32"/>
              </w:rPr>
              <w:t>Node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1F1CD252" w14:textId="7BE602F9" w:rsidR="00EF5ED1" w:rsidRDefault="00EF5ED1" w:rsidP="00B203FA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  <w:r>
              <w:rPr>
                <w:rFonts w:eastAsia="仿宋" w:hint="eastAsia"/>
                <w:sz w:val="24"/>
                <w:szCs w:val="32"/>
              </w:rPr>
              <w:t>Test</w:t>
            </w:r>
          </w:p>
        </w:tc>
      </w:tr>
      <w:tr w:rsidR="00EF5ED1" w14:paraId="72704AE1" w14:textId="77777777" w:rsidTr="008732F7">
        <w:tc>
          <w:tcPr>
            <w:tcW w:w="3114" w:type="dxa"/>
          </w:tcPr>
          <w:tbl>
            <w:tblPr>
              <w:tblW w:w="1020" w:type="dxa"/>
              <w:tblLook w:val="04A0" w:firstRow="1" w:lastRow="0" w:firstColumn="1" w:lastColumn="0" w:noHBand="0" w:noVBand="1"/>
            </w:tblPr>
            <w:tblGrid>
              <w:gridCol w:w="1020"/>
            </w:tblGrid>
            <w:tr w:rsidR="00EF5ED1" w:rsidRPr="00EF5ED1" w14:paraId="692484E7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C851934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1</w:t>
                  </w:r>
                </w:p>
              </w:tc>
            </w:tr>
            <w:tr w:rsidR="00EF5ED1" w:rsidRPr="00EF5ED1" w14:paraId="0A64D2C9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90B87C8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2</w:t>
                  </w:r>
                </w:p>
              </w:tc>
            </w:tr>
            <w:tr w:rsidR="00EF5ED1" w:rsidRPr="00EF5ED1" w14:paraId="19F9123A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58F7154D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3</w:t>
                  </w:r>
                </w:p>
              </w:tc>
            </w:tr>
            <w:tr w:rsidR="00EF5ED1" w:rsidRPr="00EF5ED1" w14:paraId="5552EE9D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33CFA17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4</w:t>
                  </w:r>
                </w:p>
              </w:tc>
            </w:tr>
            <w:tr w:rsidR="00EF5ED1" w:rsidRPr="00EF5ED1" w14:paraId="2A079A91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6998E7F5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5</w:t>
                  </w:r>
                </w:p>
              </w:tc>
            </w:tr>
            <w:tr w:rsidR="00EF5ED1" w:rsidRPr="00EF5ED1" w14:paraId="1710D8A4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0C16A1F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6</w:t>
                  </w:r>
                </w:p>
              </w:tc>
            </w:tr>
            <w:tr w:rsidR="00EF5ED1" w:rsidRPr="00EF5ED1" w14:paraId="37DD4AD5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7C53D9F3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7</w:t>
                  </w:r>
                </w:p>
              </w:tc>
            </w:tr>
            <w:tr w:rsidR="00EF5ED1" w:rsidRPr="00EF5ED1" w14:paraId="10DE2DB1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F8C9FE0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8</w:t>
                  </w:r>
                </w:p>
              </w:tc>
            </w:tr>
            <w:tr w:rsidR="00EF5ED1" w:rsidRPr="00EF5ED1" w14:paraId="26818BD3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68BA68F" w14:textId="77777777" w:rsidR="00EF5ED1" w:rsidRPr="00EF5ED1" w:rsidRDefault="00EF5ED1" w:rsidP="00EF5ED1">
                  <w:pPr>
                    <w:widowControl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SC9</w:t>
                  </w:r>
                </w:p>
              </w:tc>
            </w:tr>
          </w:tbl>
          <w:p w14:paraId="0B135100" w14:textId="60E000A1" w:rsidR="00EF5ED1" w:rsidRDefault="00EF5ED1" w:rsidP="00B203FA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</w:p>
        </w:tc>
        <w:tc>
          <w:tcPr>
            <w:tcW w:w="3115" w:type="dxa"/>
          </w:tcPr>
          <w:tbl>
            <w:tblPr>
              <w:tblW w:w="1020" w:type="dxa"/>
              <w:tblLook w:val="04A0" w:firstRow="1" w:lastRow="0" w:firstColumn="1" w:lastColumn="0" w:noHBand="0" w:noVBand="1"/>
            </w:tblPr>
            <w:tblGrid>
              <w:gridCol w:w="1020"/>
            </w:tblGrid>
            <w:tr w:rsidR="00EF5ED1" w:rsidRPr="00EF5ED1" w14:paraId="63ABB6A4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C2E9F8D" w14:textId="77777777" w:rsidR="00EF5ED1" w:rsidRPr="00EF5ED1" w:rsidRDefault="00EF5ED1" w:rsidP="001777B7">
                  <w:pPr>
                    <w:widowControl/>
                    <w:ind w:right="66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</w:tr>
            <w:tr w:rsidR="00EF5ED1" w:rsidRPr="00EF5ED1" w14:paraId="5BB3A442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4D8AAA49" w14:textId="77777777" w:rsidR="00EF5ED1" w:rsidRPr="00EF5ED1" w:rsidRDefault="00EF5ED1" w:rsidP="001777B7">
                  <w:pPr>
                    <w:widowControl/>
                    <w:ind w:right="22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2</w:t>
                  </w:r>
                </w:p>
              </w:tc>
            </w:tr>
            <w:tr w:rsidR="00EF5ED1" w:rsidRPr="00EF5ED1" w14:paraId="52CFA03B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15B16DD7" w14:textId="77777777" w:rsidR="00EF5ED1" w:rsidRPr="00EF5ED1" w:rsidRDefault="00EF5ED1" w:rsidP="001777B7">
                  <w:pPr>
                    <w:widowControl/>
                    <w:ind w:right="44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3</w:t>
                  </w:r>
                </w:p>
              </w:tc>
            </w:tr>
            <w:tr w:rsidR="00EF5ED1" w:rsidRPr="00EF5ED1" w14:paraId="574F4884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0242CA15" w14:textId="77777777" w:rsidR="00EF5ED1" w:rsidRPr="00EF5ED1" w:rsidRDefault="00EF5ED1" w:rsidP="001777B7">
                  <w:pPr>
                    <w:widowControl/>
                    <w:ind w:right="22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4</w:t>
                  </w:r>
                </w:p>
              </w:tc>
            </w:tr>
            <w:tr w:rsidR="00EF5ED1" w:rsidRPr="00EF5ED1" w14:paraId="1D0E0582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179DD556" w14:textId="77777777" w:rsidR="00EF5ED1" w:rsidRPr="00EF5ED1" w:rsidRDefault="00EF5ED1" w:rsidP="001777B7">
                  <w:pPr>
                    <w:widowControl/>
                    <w:ind w:right="22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5</w:t>
                  </w:r>
                </w:p>
              </w:tc>
            </w:tr>
            <w:tr w:rsidR="00EF5ED1" w:rsidRPr="00EF5ED1" w14:paraId="2293003A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3DF607B8" w14:textId="77777777" w:rsidR="00EF5ED1" w:rsidRPr="00EF5ED1" w:rsidRDefault="00EF5ED1" w:rsidP="001777B7">
                  <w:pPr>
                    <w:widowControl/>
                    <w:ind w:right="44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6</w:t>
                  </w:r>
                </w:p>
              </w:tc>
            </w:tr>
            <w:tr w:rsidR="00EF5ED1" w:rsidRPr="00EF5ED1" w14:paraId="4E015FD0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7C7C7780" w14:textId="77777777" w:rsidR="00EF5ED1" w:rsidRPr="00EF5ED1" w:rsidRDefault="00EF5ED1" w:rsidP="001777B7">
                  <w:pPr>
                    <w:widowControl/>
                    <w:ind w:right="22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7</w:t>
                  </w:r>
                </w:p>
              </w:tc>
            </w:tr>
            <w:tr w:rsidR="00EF5ED1" w:rsidRPr="00EF5ED1" w14:paraId="24FAB582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25C58136" w14:textId="77777777" w:rsidR="00EF5ED1" w:rsidRPr="00EF5ED1" w:rsidRDefault="00EF5ED1" w:rsidP="001777B7">
                  <w:pPr>
                    <w:widowControl/>
                    <w:ind w:right="22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8</w:t>
                  </w:r>
                </w:p>
              </w:tc>
            </w:tr>
            <w:tr w:rsidR="00EF5ED1" w:rsidRPr="00EF5ED1" w14:paraId="69E04A25" w14:textId="77777777" w:rsidTr="00EF5ED1">
              <w:trPr>
                <w:trHeight w:val="278"/>
              </w:trPr>
              <w:tc>
                <w:tcPr>
                  <w:tcW w:w="10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14:paraId="4111FB3E" w14:textId="77777777" w:rsidR="00EF5ED1" w:rsidRPr="00EF5ED1" w:rsidRDefault="00EF5ED1" w:rsidP="001777B7">
                  <w:pPr>
                    <w:widowControl/>
                    <w:ind w:right="220"/>
                    <w:jc w:val="left"/>
                    <w:rPr>
                      <w:rFonts w:ascii="等线" w:eastAsia="等线" w:hAnsi="等线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F5ED1">
                    <w:rPr>
                      <w:rFonts w:ascii="等线" w:eastAsia="等线" w:hAnsi="等线" w:cs="宋体" w:hint="eastAsia"/>
                      <w:color w:val="000000"/>
                      <w:kern w:val="0"/>
                      <w:sz w:val="22"/>
                      <w:szCs w:val="22"/>
                    </w:rPr>
                    <w:t>9</w:t>
                  </w:r>
                </w:p>
              </w:tc>
            </w:tr>
          </w:tbl>
          <w:p w14:paraId="7F172053" w14:textId="77777777" w:rsidR="00EF5ED1" w:rsidRDefault="00EF5ED1" w:rsidP="00B203FA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5AAAC5FD" w14:textId="1B0FD645" w:rsidR="00EF5ED1" w:rsidRPr="008732F7" w:rsidRDefault="008732F7" w:rsidP="008732F7">
            <w:pPr>
              <w:jc w:val="left"/>
              <w:rPr>
                <w:rFonts w:eastAsia="仿宋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1</w:t>
            </w:r>
          </w:p>
          <w:p w14:paraId="77C709A4" w14:textId="5591599E" w:rsidR="008732F7" w:rsidRPr="008732F7" w:rsidRDefault="008732F7" w:rsidP="008732F7">
            <w:pPr>
              <w:jc w:val="left"/>
              <w:rPr>
                <w:rFonts w:eastAsia="仿宋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1</w:t>
            </w:r>
          </w:p>
          <w:p w14:paraId="38855ECC" w14:textId="6CF80237" w:rsidR="008732F7" w:rsidRPr="008732F7" w:rsidRDefault="008732F7" w:rsidP="008732F7">
            <w:pPr>
              <w:jc w:val="left"/>
              <w:rPr>
                <w:rFonts w:eastAsia="仿宋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2</w:t>
            </w:r>
          </w:p>
          <w:p w14:paraId="065A6FF0" w14:textId="3C5E616C" w:rsidR="008732F7" w:rsidRPr="008732F7" w:rsidRDefault="008732F7" w:rsidP="008732F7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2</w:t>
            </w:r>
          </w:p>
          <w:p w14:paraId="3E085F4D" w14:textId="58930F12" w:rsidR="008732F7" w:rsidRPr="008732F7" w:rsidRDefault="008732F7" w:rsidP="008732F7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  <w:r w:rsidRPr="008732F7">
              <w:rPr>
                <w:rFonts w:eastAsia="仿宋"/>
                <w:sz w:val="22"/>
                <w:szCs w:val="22"/>
              </w:rPr>
              <w:br/>
            </w: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</w:p>
          <w:p w14:paraId="2164A2F9" w14:textId="12F12F5A" w:rsidR="008732F7" w:rsidRPr="008732F7" w:rsidRDefault="008732F7" w:rsidP="008732F7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</w:p>
          <w:p w14:paraId="1AC557C8" w14:textId="575C2F5E" w:rsidR="008732F7" w:rsidRDefault="008732F7" w:rsidP="008732F7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</w:p>
          <w:p w14:paraId="353FFA40" w14:textId="5922EEE5" w:rsidR="008732F7" w:rsidRPr="008732F7" w:rsidRDefault="008732F7" w:rsidP="008732F7">
            <w:pPr>
              <w:jc w:val="left"/>
              <w:rPr>
                <w:rFonts w:eastAsia="仿宋" w:hint="eastAsia"/>
                <w:sz w:val="22"/>
                <w:szCs w:val="22"/>
              </w:rPr>
            </w:pPr>
            <w:r>
              <w:rPr>
                <w:rFonts w:eastAsia="仿宋" w:hint="eastAsia"/>
                <w:sz w:val="22"/>
                <w:szCs w:val="22"/>
              </w:rPr>
              <w:t>T5.2</w:t>
            </w:r>
          </w:p>
        </w:tc>
      </w:tr>
    </w:tbl>
    <w:p w14:paraId="6B34B334" w14:textId="77777777" w:rsidR="00EF5ED1" w:rsidRDefault="00EF5ED1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</w:p>
    <w:p w14:paraId="018591A3" w14:textId="0098AE15" w:rsidR="00B203FA" w:rsidRDefault="00B203FA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测试数据</w:t>
      </w:r>
    </w:p>
    <w:tbl>
      <w:tblPr>
        <w:tblW w:w="7156" w:type="dxa"/>
        <w:jc w:val="center"/>
        <w:tblLook w:val="04A0" w:firstRow="1" w:lastRow="0" w:firstColumn="1" w:lastColumn="0" w:noHBand="0" w:noVBand="1"/>
      </w:tblPr>
      <w:tblGrid>
        <w:gridCol w:w="1020"/>
        <w:gridCol w:w="1824"/>
        <w:gridCol w:w="232"/>
        <w:gridCol w:w="1020"/>
        <w:gridCol w:w="1020"/>
        <w:gridCol w:w="1020"/>
        <w:gridCol w:w="1020"/>
      </w:tblGrid>
      <w:tr w:rsidR="007819A0" w:rsidRPr="001777B7" w14:paraId="5E6EDC50" w14:textId="77777777" w:rsidTr="00C50454">
        <w:trPr>
          <w:trHeight w:val="312"/>
          <w:jc w:val="center"/>
        </w:trPr>
        <w:tc>
          <w:tcPr>
            <w:tcW w:w="10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BEB17" w14:textId="77777777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205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69CA8" w14:textId="77777777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est Cases Covered</w:t>
            </w:r>
          </w:p>
        </w:tc>
        <w:tc>
          <w:tcPr>
            <w:tcW w:w="30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355E2" w14:textId="2A6F6AAD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puts</w:t>
            </w:r>
          </w:p>
        </w:tc>
        <w:tc>
          <w:tcPr>
            <w:tcW w:w="10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A66A258" w14:textId="0D7634E5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Exp. Output</w:t>
            </w:r>
          </w:p>
        </w:tc>
      </w:tr>
      <w:tr w:rsidR="007819A0" w:rsidRPr="001777B7" w14:paraId="0C0EB49B" w14:textId="77777777" w:rsidTr="007819A0">
        <w:trPr>
          <w:trHeight w:val="311"/>
          <w:jc w:val="center"/>
        </w:trPr>
        <w:tc>
          <w:tcPr>
            <w:tcW w:w="10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EEFED" w14:textId="77777777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05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714FC" w14:textId="77777777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25BEA8" w14:textId="328738C4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ge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D0918" w14:textId="162E4D94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gender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537872" w14:textId="0539A55B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arried</w:t>
            </w: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2E02C" w14:textId="382A2ED5" w:rsidR="007819A0" w:rsidRPr="001777B7" w:rsidRDefault="007819A0" w:rsidP="001777B7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7819A0" w:rsidRPr="001777B7" w14:paraId="24F83E08" w14:textId="77777777" w:rsidTr="008267BA">
        <w:trPr>
          <w:trHeight w:val="278"/>
          <w:jc w:val="center"/>
        </w:trPr>
        <w:tc>
          <w:tcPr>
            <w:tcW w:w="10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6DACD" w14:textId="77777777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5.1</w:t>
            </w:r>
          </w:p>
        </w:tc>
        <w:tc>
          <w:tcPr>
            <w:tcW w:w="18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04E056" w14:textId="0B3E8176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C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,2,9</w:t>
            </w:r>
          </w:p>
        </w:tc>
        <w:tc>
          <w:tcPr>
            <w:tcW w:w="23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F125D" w14:textId="77777777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51F0E" w14:textId="7A0D639F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876</w:t>
            </w:r>
          </w:p>
          <w:p w14:paraId="319D4463" w14:textId="7F9E6173" w:rsidR="007819A0" w:rsidRDefault="007819A0" w:rsidP="001777B7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  <w:p w14:paraId="09B62FC8" w14:textId="492EF1C6" w:rsidR="007819A0" w:rsidRDefault="007819A0" w:rsidP="003E7551">
            <w:pPr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8</w:t>
            </w:r>
          </w:p>
          <w:p w14:paraId="091072CC" w14:textId="292512DC" w:rsidR="007819A0" w:rsidRPr="001777B7" w:rsidRDefault="007819A0" w:rsidP="001777B7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075AD" w14:textId="4C80ADF5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  <w:p w14:paraId="6AECBF09" w14:textId="6DAE22F9" w:rsidR="007819A0" w:rsidRDefault="007819A0" w:rsidP="001777B7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</w:t>
            </w:r>
          </w:p>
          <w:p w14:paraId="021A3E8B" w14:textId="28FE0728" w:rsidR="007819A0" w:rsidRDefault="007819A0" w:rsidP="003E7551">
            <w:pPr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  <w:p w14:paraId="5710BD12" w14:textId="623157E8" w:rsidR="007819A0" w:rsidRPr="001777B7" w:rsidRDefault="007819A0" w:rsidP="001777B7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A3B34" w14:textId="6683BBA0" w:rsidR="007819A0" w:rsidRPr="001777B7" w:rsidRDefault="007819A0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  <w:p w14:paraId="76C85E81" w14:textId="66C1C549" w:rsidR="007819A0" w:rsidRDefault="007819A0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  <w:p w14:paraId="6419B8B5" w14:textId="010C7E57" w:rsidR="007819A0" w:rsidRDefault="007819A0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  <w:p w14:paraId="46F5D3E5" w14:textId="77777777" w:rsidR="007819A0" w:rsidRPr="001777B7" w:rsidRDefault="007819A0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40779A7" w14:textId="2AC1EDB3" w:rsidR="007819A0" w:rsidRDefault="003C7DCD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  <w:p w14:paraId="1A2DC6BB" w14:textId="7D837466" w:rsidR="007819A0" w:rsidRDefault="003C7DCD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0</w:t>
            </w:r>
          </w:p>
          <w:p w14:paraId="7BFC9BF7" w14:textId="7E9D6647" w:rsidR="007819A0" w:rsidRPr="001777B7" w:rsidRDefault="003C7DCD" w:rsidP="007819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</w:tr>
      <w:tr w:rsidR="007819A0" w:rsidRPr="001777B7" w14:paraId="6D092336" w14:textId="77777777" w:rsidTr="008267BA">
        <w:trPr>
          <w:trHeight w:val="278"/>
          <w:jc w:val="center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2A87A" w14:textId="77777777" w:rsidR="007819A0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5.2</w:t>
            </w:r>
          </w:p>
          <w:p w14:paraId="37C76362" w14:textId="66BA5F6F" w:rsidR="007819A0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5.3</w:t>
            </w:r>
          </w:p>
          <w:p w14:paraId="62707094" w14:textId="15F31A7F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82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4CBE1A0" w14:textId="24886720" w:rsidR="007819A0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C[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],3,4,[9]</w:t>
            </w:r>
          </w:p>
          <w:p w14:paraId="21D989B6" w14:textId="5B2F6CC0" w:rsidR="007819A0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C[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,3],5,6,7,8,[9]</w:t>
            </w:r>
          </w:p>
          <w:p w14:paraId="0E9BB609" w14:textId="403C7920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329B3" w14:textId="3954BA3A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374DF" w14:textId="7956E892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7555F" w14:textId="790F60DF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6E9D5" w14:textId="77777777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14676" w14:textId="22FE69A0" w:rsidR="007819A0" w:rsidRPr="001777B7" w:rsidRDefault="007819A0" w:rsidP="001777B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14:paraId="380448CB" w14:textId="77777777" w:rsidR="00EF5ED1" w:rsidRDefault="00EF5ED1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</w:p>
    <w:p w14:paraId="1B981346" w14:textId="77777777" w:rsidR="00F8527E" w:rsidRDefault="00B203FA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实施测试</w:t>
      </w:r>
    </w:p>
    <w:p w14:paraId="7C5B00DD" w14:textId="470EBDE7" w:rsidR="00B203FA" w:rsidRDefault="003E7551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右键单击此处测试</w:t>
      </w:r>
      <w:r>
        <w:rPr>
          <w:rFonts w:eastAsia="仿宋"/>
          <w:sz w:val="24"/>
          <w:szCs w:val="32"/>
        </w:rPr>
        <w:t>,</w:t>
      </w:r>
      <w:r w:rsidRPr="003E7551">
        <w:rPr>
          <w:rFonts w:eastAsia="仿宋"/>
          <w:sz w:val="24"/>
          <w:szCs w:val="32"/>
        </w:rPr>
        <w:drawing>
          <wp:inline distT="0" distB="0" distL="0" distR="0" wp14:anchorId="7F007F94" wp14:editId="4ABF4677">
            <wp:extent cx="5939790" cy="322580"/>
            <wp:effectExtent l="0" t="0" r="3810" b="1270"/>
            <wp:docPr id="18047682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4768237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仿宋" w:hint="eastAsia"/>
          <w:sz w:val="24"/>
          <w:szCs w:val="32"/>
        </w:rPr>
        <w:t>唤出菜单</w:t>
      </w:r>
    </w:p>
    <w:p w14:paraId="21F74523" w14:textId="5338BCFA" w:rsidR="003E7551" w:rsidRDefault="003E7551" w:rsidP="00B203FA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 w:rsidRPr="003E7551">
        <w:rPr>
          <w:rFonts w:eastAsia="仿宋"/>
          <w:sz w:val="24"/>
          <w:szCs w:val="32"/>
        </w:rPr>
        <w:drawing>
          <wp:inline distT="0" distB="0" distL="0" distR="0" wp14:anchorId="42B6A26E" wp14:editId="19D56715">
            <wp:extent cx="1481901" cy="3094612"/>
            <wp:effectExtent l="0" t="0" r="4445" b="0"/>
            <wp:docPr id="9483465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8346586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86974" cy="310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BC71D" w14:textId="5FBF2C40" w:rsidR="003E7551" w:rsidRDefault="003E7551" w:rsidP="003E7551">
      <w:pPr>
        <w:spacing w:line="276" w:lineRule="auto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单击使用覆盖率运行</w:t>
      </w:r>
    </w:p>
    <w:p w14:paraId="7BF5278A" w14:textId="1F15C347" w:rsidR="003E7551" w:rsidRDefault="003E7551" w:rsidP="003E7551">
      <w:pPr>
        <w:spacing w:line="276" w:lineRule="auto"/>
        <w:jc w:val="left"/>
        <w:rPr>
          <w:rFonts w:eastAsiaTheme="minorEastAsia"/>
          <w:sz w:val="24"/>
          <w:szCs w:val="32"/>
        </w:rPr>
      </w:pPr>
      <w:r w:rsidRPr="003E7551">
        <w:rPr>
          <w:rFonts w:eastAsiaTheme="minorEastAsia"/>
          <w:sz w:val="24"/>
          <w:szCs w:val="32"/>
        </w:rPr>
        <w:lastRenderedPageBreak/>
        <w:drawing>
          <wp:inline distT="0" distB="0" distL="0" distR="0" wp14:anchorId="20F13B15" wp14:editId="5F68B420">
            <wp:extent cx="5939790" cy="800735"/>
            <wp:effectExtent l="0" t="0" r="3810" b="0"/>
            <wp:docPr id="18403637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036373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0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506BBA" w14:textId="357D2E5B" w:rsidR="003E7551" w:rsidRDefault="003E7551" w:rsidP="003E7551">
      <w:pPr>
        <w:spacing w:line="276" w:lineRule="auto"/>
        <w:jc w:val="left"/>
        <w:rPr>
          <w:rFonts w:ascii="仿宋" w:eastAsia="仿宋" w:hAnsi="仿宋"/>
          <w:sz w:val="24"/>
          <w:szCs w:val="32"/>
        </w:rPr>
      </w:pPr>
      <w:r>
        <w:rPr>
          <w:rFonts w:ascii="仿宋" w:eastAsia="仿宋" w:hAnsi="仿宋" w:hint="eastAsia"/>
          <w:sz w:val="24"/>
          <w:szCs w:val="32"/>
        </w:rPr>
        <w:t>使用覆盖率运行</w:t>
      </w:r>
    </w:p>
    <w:p w14:paraId="3073B1CF" w14:textId="265F563C" w:rsidR="00834725" w:rsidRDefault="00834725" w:rsidP="003E7551">
      <w:pPr>
        <w:spacing w:line="276" w:lineRule="auto"/>
        <w:jc w:val="left"/>
        <w:rPr>
          <w:rFonts w:ascii="仿宋" w:eastAsia="仿宋" w:hAnsi="仿宋"/>
          <w:sz w:val="24"/>
          <w:szCs w:val="32"/>
        </w:rPr>
      </w:pPr>
      <w:r>
        <w:rPr>
          <w:rFonts w:ascii="仿宋" w:eastAsia="仿宋" w:hAnsi="仿宋" w:hint="eastAsia"/>
          <w:sz w:val="24"/>
          <w:szCs w:val="32"/>
        </w:rPr>
        <w:t>得到结果</w:t>
      </w:r>
      <w:r>
        <w:rPr>
          <w:noProof/>
        </w:rPr>
        <w:drawing>
          <wp:inline distT="0" distB="0" distL="0" distR="0" wp14:anchorId="327BFE7C" wp14:editId="0D9F20FB">
            <wp:extent cx="5939790" cy="1188085"/>
            <wp:effectExtent l="0" t="0" r="3810" b="0"/>
            <wp:docPr id="11732803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328032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019FC" w14:textId="1DE192AB" w:rsidR="00834725" w:rsidRDefault="00834725" w:rsidP="003E7551">
      <w:pPr>
        <w:spacing w:line="276" w:lineRule="auto"/>
        <w:jc w:val="left"/>
        <w:rPr>
          <w:rFonts w:ascii="仿宋" w:eastAsia="仿宋" w:hAnsi="仿宋"/>
          <w:sz w:val="24"/>
          <w:szCs w:val="32"/>
        </w:rPr>
      </w:pPr>
      <w:r>
        <w:rPr>
          <w:rFonts w:ascii="仿宋" w:eastAsia="仿宋" w:hAnsi="仿宋" w:hint="eastAsia"/>
          <w:sz w:val="24"/>
          <w:szCs w:val="32"/>
        </w:rPr>
        <w:t>代码：</w:t>
      </w:r>
    </w:p>
    <w:p w14:paraId="1A59C561" w14:textId="3040FE4E" w:rsidR="00834725" w:rsidRPr="00834725" w:rsidRDefault="00834725" w:rsidP="00834725">
      <w:pPr>
        <w:widowControl/>
        <w:shd w:val="clear" w:color="auto" w:fill="1E1F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BCBEC4"/>
          <w:kern w:val="0"/>
          <w:sz w:val="24"/>
        </w:rPr>
      </w:pPr>
      <w:r w:rsidRPr="00834725">
        <w:rPr>
          <w:rFonts w:ascii="Courier New" w:hAnsi="Courier New" w:cs="Courier New"/>
          <w:color w:val="CF8E6D"/>
          <w:kern w:val="0"/>
          <w:sz w:val="24"/>
        </w:rPr>
        <w:t xml:space="preserve">public 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Object[][] </w:t>
      </w:r>
      <w:proofErr w:type="spellStart"/>
      <w:r w:rsidRPr="00834725">
        <w:rPr>
          <w:rFonts w:ascii="Courier New" w:hAnsi="Courier New" w:cs="Courier New"/>
          <w:color w:val="56A8F5"/>
          <w:kern w:val="0"/>
          <w:sz w:val="24"/>
        </w:rPr>
        <w:t>DataPro</w:t>
      </w:r>
      <w:proofErr w:type="spellEnd"/>
      <w:r w:rsidRPr="00834725">
        <w:rPr>
          <w:rFonts w:ascii="Courier New" w:hAnsi="Courier New" w:cs="Courier New"/>
          <w:color w:val="BCBEC4"/>
          <w:kern w:val="0"/>
          <w:sz w:val="24"/>
        </w:rPr>
        <w:t>(){</w:t>
      </w:r>
      <w:r w:rsidRPr="00834725">
        <w:rPr>
          <w:rFonts w:ascii="Courier New" w:hAnsi="Courier New" w:cs="Courier New"/>
          <w:color w:val="BCBEC4"/>
          <w:kern w:val="0"/>
          <w:sz w:val="24"/>
        </w:rPr>
        <w:br/>
      </w:r>
      <w:r w:rsidRPr="00834725">
        <w:rPr>
          <w:rFonts w:ascii="Courier New" w:hAnsi="Courier New" w:cs="Courier New"/>
          <w:color w:val="BCBEC4"/>
          <w:kern w:val="0"/>
          <w:sz w:val="24"/>
        </w:rPr>
        <w:br/>
        <w:t xml:space="preserve">    </w:t>
      </w:r>
      <w:r w:rsidRPr="00834725">
        <w:rPr>
          <w:rFonts w:ascii="Courier New" w:hAnsi="Courier New" w:cs="Courier New"/>
          <w:color w:val="CF8E6D"/>
          <w:kern w:val="0"/>
          <w:sz w:val="24"/>
        </w:rPr>
        <w:t xml:space="preserve">return new </w:t>
      </w:r>
      <w:r w:rsidRPr="00834725">
        <w:rPr>
          <w:rFonts w:ascii="Courier New" w:hAnsi="Courier New" w:cs="Courier New"/>
          <w:color w:val="BCBEC4"/>
          <w:kern w:val="0"/>
          <w:sz w:val="24"/>
        </w:rPr>
        <w:t>Object[][]{</w:t>
      </w:r>
      <w:r w:rsidRPr="00834725">
        <w:rPr>
          <w:rFonts w:ascii="Courier New" w:hAnsi="Courier New" w:cs="Courier New"/>
          <w:color w:val="BCBEC4"/>
          <w:kern w:val="0"/>
          <w:sz w:val="24"/>
        </w:rPr>
        <w:br/>
        <w:t xml:space="preserve">         </w:t>
      </w:r>
      <w:r w:rsidRPr="00834725">
        <w:rPr>
          <w:rFonts w:ascii="Courier New" w:hAnsi="Courier New" w:cs="Courier New"/>
          <w:color w:val="7A7E85"/>
          <w:kern w:val="0"/>
          <w:sz w:val="24"/>
        </w:rPr>
        <w:t>//</w:t>
      </w:r>
      <w:r w:rsidRPr="00834725">
        <w:rPr>
          <w:rFonts w:ascii="宋体" w:hAnsi="宋体" w:cs="Courier New" w:hint="eastAsia"/>
          <w:color w:val="7A7E85"/>
          <w:kern w:val="0"/>
          <w:sz w:val="24"/>
        </w:rPr>
        <w:t>（年龄        性别   婚姻状况）   结果</w:t>
      </w:r>
      <w:r w:rsidRPr="00834725">
        <w:rPr>
          <w:rFonts w:ascii="宋体" w:hAnsi="宋体" w:cs="Courier New" w:hint="eastAsia"/>
          <w:color w:val="7A7E85"/>
          <w:kern w:val="0"/>
          <w:sz w:val="24"/>
        </w:rPr>
        <w:br/>
        <w:t xml:space="preserve">            </w:t>
      </w:r>
      <w:r w:rsidRPr="00834725">
        <w:rPr>
          <w:rFonts w:ascii="Courier New" w:hAnsi="Courier New" w:cs="Courier New"/>
          <w:color w:val="BCBEC4"/>
          <w:kern w:val="0"/>
          <w:sz w:val="24"/>
        </w:rPr>
        <w:t>{</w:t>
      </w:r>
      <w:r w:rsidRPr="00834725">
        <w:rPr>
          <w:rFonts w:ascii="Courier New" w:hAnsi="Courier New" w:cs="Courier New"/>
          <w:color w:val="2AACB8"/>
          <w:kern w:val="0"/>
          <w:sz w:val="24"/>
        </w:rPr>
        <w:t>9876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     </w:t>
      </w:r>
      <w:r w:rsidRPr="00834725">
        <w:rPr>
          <w:rFonts w:ascii="Courier New" w:hAnsi="Courier New" w:cs="Courier New"/>
          <w:color w:val="6AAB73"/>
          <w:kern w:val="0"/>
          <w:sz w:val="24"/>
        </w:rPr>
        <w:t>'F'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 </w:t>
      </w:r>
      <w:r w:rsidRPr="00834725">
        <w:rPr>
          <w:rFonts w:ascii="Courier New" w:hAnsi="Courier New" w:cs="Courier New"/>
          <w:color w:val="CF8E6D"/>
          <w:kern w:val="0"/>
          <w:sz w:val="24"/>
        </w:rPr>
        <w:t>true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</w:t>
      </w:r>
      <w:r w:rsidRPr="00834725">
        <w:rPr>
          <w:rFonts w:ascii="Courier New" w:hAnsi="Courier New" w:cs="Courier New"/>
          <w:color w:val="2AACB8"/>
          <w:kern w:val="0"/>
          <w:sz w:val="24"/>
        </w:rPr>
        <w:t>0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},  </w:t>
      </w:r>
      <w:r w:rsidRPr="00834725">
        <w:rPr>
          <w:rFonts w:ascii="Courier New" w:hAnsi="Courier New" w:cs="Courier New"/>
          <w:color w:val="7A7E85"/>
          <w:kern w:val="0"/>
          <w:sz w:val="24"/>
        </w:rPr>
        <w:t>//</w:t>
      </w:r>
      <w:r w:rsidRPr="00834725">
        <w:rPr>
          <w:rFonts w:ascii="Courier New" w:hAnsi="Courier New" w:cs="Courier New"/>
          <w:color w:val="7A7E85"/>
          <w:kern w:val="0"/>
          <w:sz w:val="24"/>
        </w:rPr>
        <w:br/>
        <w:t xml:space="preserve">            </w:t>
      </w:r>
      <w:r w:rsidRPr="00834725">
        <w:rPr>
          <w:rFonts w:ascii="Courier New" w:hAnsi="Courier New" w:cs="Courier New"/>
          <w:color w:val="BCBEC4"/>
          <w:kern w:val="0"/>
          <w:sz w:val="24"/>
        </w:rPr>
        <w:t>{</w:t>
      </w:r>
      <w:r w:rsidRPr="00834725">
        <w:rPr>
          <w:rFonts w:ascii="Courier New" w:hAnsi="Courier New" w:cs="Courier New"/>
          <w:color w:val="2AACB8"/>
          <w:kern w:val="0"/>
          <w:sz w:val="24"/>
        </w:rPr>
        <w:t>19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     </w:t>
      </w:r>
      <w:r w:rsidRPr="00834725">
        <w:rPr>
          <w:rFonts w:ascii="Courier New" w:hAnsi="Courier New" w:cs="Courier New"/>
          <w:color w:val="6AAB73"/>
          <w:kern w:val="0"/>
          <w:sz w:val="24"/>
        </w:rPr>
        <w:t>'M'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 </w:t>
      </w:r>
      <w:r w:rsidRPr="00834725">
        <w:rPr>
          <w:rFonts w:ascii="Courier New" w:hAnsi="Courier New" w:cs="Courier New"/>
          <w:color w:val="CF8E6D"/>
          <w:kern w:val="0"/>
          <w:sz w:val="24"/>
        </w:rPr>
        <w:t>false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</w:t>
      </w:r>
      <w:r w:rsidRPr="00834725">
        <w:rPr>
          <w:rFonts w:ascii="Courier New" w:hAnsi="Courier New" w:cs="Courier New"/>
          <w:color w:val="2AACB8"/>
          <w:kern w:val="0"/>
          <w:sz w:val="24"/>
        </w:rPr>
        <w:t>2000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}, </w:t>
      </w:r>
      <w:r w:rsidRPr="00834725">
        <w:rPr>
          <w:rFonts w:ascii="Courier New" w:hAnsi="Courier New" w:cs="Courier New"/>
          <w:color w:val="7A7E85"/>
          <w:kern w:val="0"/>
          <w:sz w:val="24"/>
        </w:rPr>
        <w:t>//</w:t>
      </w:r>
      <w:r w:rsidRPr="00834725">
        <w:rPr>
          <w:rFonts w:ascii="Courier New" w:hAnsi="Courier New" w:cs="Courier New"/>
          <w:color w:val="7A7E85"/>
          <w:kern w:val="0"/>
          <w:sz w:val="24"/>
        </w:rPr>
        <w:br/>
        <w:t xml:space="preserve">            </w:t>
      </w:r>
      <w:r w:rsidRPr="00834725">
        <w:rPr>
          <w:rFonts w:ascii="Courier New" w:hAnsi="Courier New" w:cs="Courier New"/>
          <w:color w:val="BCBEC4"/>
          <w:kern w:val="0"/>
          <w:sz w:val="24"/>
        </w:rPr>
        <w:t>{</w:t>
      </w:r>
      <w:r w:rsidRPr="00834725">
        <w:rPr>
          <w:rFonts w:ascii="Courier New" w:hAnsi="Courier New" w:cs="Courier New"/>
          <w:color w:val="2AACB8"/>
          <w:kern w:val="0"/>
          <w:sz w:val="24"/>
        </w:rPr>
        <w:t>48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     </w:t>
      </w:r>
      <w:r w:rsidRPr="00834725">
        <w:rPr>
          <w:rFonts w:ascii="Courier New" w:hAnsi="Courier New" w:cs="Courier New"/>
          <w:color w:val="6AAB73"/>
          <w:kern w:val="0"/>
          <w:sz w:val="24"/>
        </w:rPr>
        <w:t>'F'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 </w:t>
      </w:r>
      <w:r w:rsidRPr="00834725">
        <w:rPr>
          <w:rFonts w:ascii="Courier New" w:hAnsi="Courier New" w:cs="Courier New"/>
          <w:color w:val="CF8E6D"/>
          <w:kern w:val="0"/>
          <w:sz w:val="24"/>
        </w:rPr>
        <w:t>true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,   </w:t>
      </w:r>
      <w:r w:rsidRPr="00834725">
        <w:rPr>
          <w:rFonts w:ascii="Courier New" w:hAnsi="Courier New" w:cs="Courier New"/>
          <w:color w:val="2AACB8"/>
          <w:kern w:val="0"/>
          <w:sz w:val="24"/>
        </w:rPr>
        <w:t>200</w:t>
      </w:r>
      <w:r w:rsidRPr="00834725">
        <w:rPr>
          <w:rFonts w:ascii="Courier New" w:hAnsi="Courier New" w:cs="Courier New"/>
          <w:color w:val="BCBEC4"/>
          <w:kern w:val="0"/>
          <w:sz w:val="24"/>
        </w:rPr>
        <w:t xml:space="preserve">},  </w:t>
      </w:r>
      <w:r w:rsidRPr="00834725">
        <w:rPr>
          <w:rFonts w:ascii="Courier New" w:hAnsi="Courier New" w:cs="Courier New"/>
          <w:color w:val="7A7E85"/>
          <w:kern w:val="0"/>
          <w:sz w:val="24"/>
        </w:rPr>
        <w:t>//</w:t>
      </w:r>
      <w:r w:rsidRPr="00834725">
        <w:rPr>
          <w:rFonts w:ascii="Courier New" w:hAnsi="Courier New" w:cs="Courier New"/>
          <w:color w:val="7A7E85"/>
          <w:kern w:val="0"/>
          <w:sz w:val="24"/>
        </w:rPr>
        <w:br/>
        <w:t xml:space="preserve">    </w:t>
      </w:r>
      <w:r w:rsidRPr="00834725">
        <w:rPr>
          <w:rFonts w:ascii="Courier New" w:hAnsi="Courier New" w:cs="Courier New"/>
          <w:color w:val="BCBEC4"/>
          <w:kern w:val="0"/>
          <w:sz w:val="24"/>
        </w:rPr>
        <w:t>};</w:t>
      </w:r>
      <w:r w:rsidRPr="00834725">
        <w:rPr>
          <w:rFonts w:ascii="Courier New" w:hAnsi="Courier New" w:cs="Courier New"/>
          <w:color w:val="BCBEC4"/>
          <w:kern w:val="0"/>
          <w:sz w:val="24"/>
        </w:rPr>
        <w:br/>
        <w:t>}</w:t>
      </w:r>
    </w:p>
    <w:p w14:paraId="47338C90" w14:textId="77777777" w:rsidR="00834725" w:rsidRDefault="00834725" w:rsidP="00834725">
      <w:pPr>
        <w:pStyle w:val="HTML"/>
        <w:shd w:val="clear" w:color="auto" w:fill="1E1F22"/>
        <w:rPr>
          <w:rFonts w:ascii="Courier New" w:hAnsi="Courier New" w:cs="Courier New"/>
          <w:color w:val="BCBEC4"/>
        </w:rPr>
      </w:pPr>
      <w:r>
        <w:rPr>
          <w:rFonts w:ascii="Courier New" w:hAnsi="Courier New" w:cs="Courier New"/>
          <w:color w:val="B3AE60"/>
        </w:rPr>
        <w:t>@</w:t>
      </w:r>
      <w:proofErr w:type="gramStart"/>
      <w:r>
        <w:rPr>
          <w:rFonts w:ascii="Courier New" w:hAnsi="Courier New" w:cs="Courier New"/>
          <w:color w:val="B3AE60"/>
        </w:rPr>
        <w:t>Test</w:t>
      </w:r>
      <w:r>
        <w:rPr>
          <w:rFonts w:ascii="Courier New" w:hAnsi="Courier New" w:cs="Courier New"/>
          <w:color w:val="BCBEC4"/>
        </w:rPr>
        <w:t>(</w:t>
      </w:r>
      <w:proofErr w:type="gramEnd"/>
      <w:r>
        <w:rPr>
          <w:rFonts w:ascii="Courier New" w:hAnsi="Courier New" w:cs="Courier New"/>
          <w:color w:val="BCBEC4"/>
        </w:rPr>
        <w:t xml:space="preserve">dataProvider = </w:t>
      </w:r>
      <w:r>
        <w:rPr>
          <w:rFonts w:ascii="Courier New" w:hAnsi="Courier New" w:cs="Courier New"/>
          <w:color w:val="6AAB73"/>
        </w:rPr>
        <w:t>"</w:t>
      </w:r>
      <w:proofErr w:type="spellStart"/>
      <w:r>
        <w:rPr>
          <w:rFonts w:ascii="Courier New" w:hAnsi="Courier New" w:cs="Courier New"/>
          <w:color w:val="6AAB73"/>
        </w:rPr>
        <w:t>DataPro</w:t>
      </w:r>
      <w:proofErr w:type="spellEnd"/>
      <w:r>
        <w:rPr>
          <w:rFonts w:ascii="Courier New" w:hAnsi="Courier New" w:cs="Courier New"/>
          <w:color w:val="6AAB73"/>
        </w:rPr>
        <w:t>"</w:t>
      </w:r>
      <w:r>
        <w:rPr>
          <w:rFonts w:ascii="Courier New" w:hAnsi="Courier New" w:cs="Courier New"/>
          <w:color w:val="BCBEC4"/>
        </w:rPr>
        <w:t>)</w:t>
      </w:r>
      <w:r>
        <w:rPr>
          <w:rFonts w:ascii="Courier New" w:hAnsi="Courier New" w:cs="Courier New"/>
          <w:color w:val="BCBEC4"/>
        </w:rPr>
        <w:br/>
      </w:r>
      <w:r>
        <w:rPr>
          <w:rFonts w:ascii="Courier New" w:hAnsi="Courier New" w:cs="Courier New"/>
          <w:color w:val="CF8E6D"/>
        </w:rPr>
        <w:t xml:space="preserve">public void </w:t>
      </w:r>
      <w:proofErr w:type="spellStart"/>
      <w:r>
        <w:rPr>
          <w:rFonts w:ascii="Courier New" w:hAnsi="Courier New" w:cs="Courier New"/>
          <w:color w:val="56A8F5"/>
        </w:rPr>
        <w:t>TestInsurance</w:t>
      </w:r>
      <w:proofErr w:type="spellEnd"/>
      <w:r>
        <w:rPr>
          <w:rFonts w:ascii="Courier New" w:hAnsi="Courier New" w:cs="Courier New"/>
          <w:color w:val="BCBEC4"/>
        </w:rPr>
        <w:t>(</w:t>
      </w:r>
      <w:r>
        <w:rPr>
          <w:rFonts w:ascii="Courier New" w:hAnsi="Courier New" w:cs="Courier New"/>
          <w:color w:val="CF8E6D"/>
        </w:rPr>
        <w:t xml:space="preserve">int </w:t>
      </w:r>
      <w:proofErr w:type="spellStart"/>
      <w:r>
        <w:rPr>
          <w:rFonts w:ascii="Courier New" w:hAnsi="Courier New" w:cs="Courier New"/>
          <w:color w:val="BCBEC4"/>
        </w:rPr>
        <w:t>age,</w:t>
      </w:r>
      <w:r>
        <w:rPr>
          <w:rFonts w:ascii="Courier New" w:hAnsi="Courier New" w:cs="Courier New"/>
          <w:color w:val="CF8E6D"/>
        </w:rPr>
        <w:t>char</w:t>
      </w:r>
      <w:proofErr w:type="spellEnd"/>
      <w:r>
        <w:rPr>
          <w:rFonts w:ascii="Courier New" w:hAnsi="Courier New" w:cs="Courier New"/>
          <w:color w:val="CF8E6D"/>
        </w:rPr>
        <w:t xml:space="preserve"> </w:t>
      </w:r>
      <w:r>
        <w:rPr>
          <w:rFonts w:ascii="Courier New" w:hAnsi="Courier New" w:cs="Courier New"/>
          <w:color w:val="BCBEC4"/>
        </w:rPr>
        <w:t xml:space="preserve">gender, </w:t>
      </w:r>
      <w:proofErr w:type="spellStart"/>
      <w:r>
        <w:rPr>
          <w:rFonts w:ascii="Courier New" w:hAnsi="Courier New" w:cs="Courier New"/>
          <w:color w:val="CF8E6D"/>
        </w:rPr>
        <w:t>boolean</w:t>
      </w:r>
      <w:proofErr w:type="spellEnd"/>
      <w:r>
        <w:rPr>
          <w:rFonts w:ascii="Courier New" w:hAnsi="Courier New" w:cs="Courier New"/>
          <w:color w:val="CF8E6D"/>
        </w:rPr>
        <w:t xml:space="preserve"> </w:t>
      </w:r>
      <w:proofErr w:type="spellStart"/>
      <w:r>
        <w:rPr>
          <w:rFonts w:ascii="Courier New" w:hAnsi="Courier New" w:cs="Courier New"/>
          <w:color w:val="BCBEC4"/>
        </w:rPr>
        <w:t>married,</w:t>
      </w:r>
      <w:r>
        <w:rPr>
          <w:rFonts w:ascii="Courier New" w:hAnsi="Courier New" w:cs="Courier New"/>
          <w:color w:val="CF8E6D"/>
        </w:rPr>
        <w:t>int</w:t>
      </w:r>
      <w:proofErr w:type="spellEnd"/>
      <w:r>
        <w:rPr>
          <w:rFonts w:ascii="Courier New" w:hAnsi="Courier New" w:cs="Courier New"/>
          <w:color w:val="CF8E6D"/>
        </w:rPr>
        <w:t xml:space="preserve"> </w:t>
      </w:r>
      <w:proofErr w:type="spellStart"/>
      <w:r>
        <w:rPr>
          <w:rFonts w:ascii="Courier New" w:hAnsi="Courier New" w:cs="Courier New"/>
          <w:color w:val="BCBEC4"/>
        </w:rPr>
        <w:t>exp_output</w:t>
      </w:r>
      <w:proofErr w:type="spellEnd"/>
      <w:r>
        <w:rPr>
          <w:rFonts w:ascii="Courier New" w:hAnsi="Courier New" w:cs="Courier New"/>
          <w:color w:val="BCBEC4"/>
        </w:rPr>
        <w:t>){</w:t>
      </w:r>
      <w:r>
        <w:rPr>
          <w:rFonts w:ascii="Courier New" w:hAnsi="Courier New" w:cs="Courier New"/>
          <w:color w:val="BCBEC4"/>
        </w:rPr>
        <w:br/>
        <w:t xml:space="preserve">    </w:t>
      </w:r>
      <w:proofErr w:type="spellStart"/>
      <w:r>
        <w:rPr>
          <w:rFonts w:ascii="Courier New" w:hAnsi="Courier New" w:cs="Courier New"/>
          <w:color w:val="BCBEC4"/>
        </w:rPr>
        <w:t>Assert.</w:t>
      </w:r>
      <w:r>
        <w:rPr>
          <w:rFonts w:ascii="Courier New" w:hAnsi="Courier New" w:cs="Courier New"/>
          <w:i/>
          <w:iCs/>
          <w:color w:val="BCBEC4"/>
        </w:rPr>
        <w:t>assertEquals</w:t>
      </w:r>
      <w:proofErr w:type="spellEnd"/>
      <w:r>
        <w:rPr>
          <w:rFonts w:ascii="Courier New" w:hAnsi="Courier New" w:cs="Courier New"/>
          <w:color w:val="BCBEC4"/>
        </w:rPr>
        <w:t>(</w:t>
      </w:r>
      <w:proofErr w:type="spellStart"/>
      <w:r>
        <w:rPr>
          <w:rFonts w:ascii="Courier New" w:hAnsi="Courier New" w:cs="Courier New"/>
          <w:color w:val="BCBEC4"/>
        </w:rPr>
        <w:t>Insurance.</w:t>
      </w:r>
      <w:r>
        <w:rPr>
          <w:rFonts w:ascii="Courier New" w:hAnsi="Courier New" w:cs="Courier New"/>
          <w:i/>
          <w:iCs/>
          <w:color w:val="BCBEC4"/>
        </w:rPr>
        <w:t>premium</w:t>
      </w:r>
      <w:proofErr w:type="spellEnd"/>
      <w:r>
        <w:rPr>
          <w:rFonts w:ascii="Courier New" w:hAnsi="Courier New" w:cs="Courier New"/>
          <w:color w:val="BCBEC4"/>
        </w:rPr>
        <w:t>(age, gender, married),</w:t>
      </w:r>
      <w:proofErr w:type="spellStart"/>
      <w:r>
        <w:rPr>
          <w:rFonts w:ascii="Courier New" w:hAnsi="Courier New" w:cs="Courier New"/>
          <w:color w:val="BCBEC4"/>
        </w:rPr>
        <w:t>exp_output</w:t>
      </w:r>
      <w:proofErr w:type="spellEnd"/>
      <w:r>
        <w:rPr>
          <w:rFonts w:ascii="Courier New" w:hAnsi="Courier New" w:cs="Courier New"/>
          <w:color w:val="BCBEC4"/>
        </w:rPr>
        <w:t>);</w:t>
      </w:r>
      <w:r>
        <w:rPr>
          <w:rFonts w:ascii="Courier New" w:hAnsi="Courier New" w:cs="Courier New"/>
          <w:color w:val="BCBEC4"/>
        </w:rPr>
        <w:br/>
        <w:t>}</w:t>
      </w:r>
    </w:p>
    <w:p w14:paraId="0299B1AC" w14:textId="77777777" w:rsidR="00834725" w:rsidRPr="00834725" w:rsidRDefault="00834725" w:rsidP="003E7551">
      <w:pPr>
        <w:spacing w:line="276" w:lineRule="auto"/>
        <w:jc w:val="left"/>
        <w:rPr>
          <w:rFonts w:ascii="仿宋" w:eastAsia="仿宋" w:hAnsi="仿宋" w:hint="eastAsia"/>
          <w:sz w:val="24"/>
          <w:szCs w:val="32"/>
        </w:rPr>
      </w:pPr>
    </w:p>
    <w:p w14:paraId="6CA92B57" w14:textId="5532F975" w:rsidR="00B203FA" w:rsidRPr="00B203FA" w:rsidRDefault="00B203FA" w:rsidP="00B203FA">
      <w:pPr>
        <w:spacing w:line="276" w:lineRule="auto"/>
        <w:jc w:val="left"/>
        <w:rPr>
          <w:rFonts w:eastAsia="仿宋"/>
          <w:b/>
          <w:sz w:val="24"/>
          <w:szCs w:val="32"/>
        </w:rPr>
      </w:pPr>
      <w:r w:rsidRPr="00B203FA">
        <w:rPr>
          <w:rFonts w:eastAsia="仿宋" w:hint="eastAsia"/>
          <w:b/>
          <w:sz w:val="24"/>
          <w:szCs w:val="32"/>
        </w:rPr>
        <w:t>5</w:t>
      </w:r>
      <w:r w:rsidRPr="00B203FA">
        <w:rPr>
          <w:rFonts w:eastAsia="仿宋"/>
          <w:b/>
          <w:sz w:val="24"/>
          <w:szCs w:val="32"/>
        </w:rPr>
        <w:t xml:space="preserve">.2 </w:t>
      </w:r>
      <w:r w:rsidRPr="00B203FA">
        <w:rPr>
          <w:rFonts w:eastAsia="仿宋" w:hint="eastAsia"/>
          <w:b/>
          <w:sz w:val="24"/>
          <w:szCs w:val="32"/>
        </w:rPr>
        <w:t>测试结果及分析</w:t>
      </w:r>
    </w:p>
    <w:p w14:paraId="1F98F278" w14:textId="4F8FF3F2" w:rsidR="00F8527E" w:rsidRDefault="00834725" w:rsidP="00B203FA">
      <w:pPr>
        <w:spacing w:line="276" w:lineRule="auto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由</w:t>
      </w:r>
      <w:r w:rsidR="00F8527E">
        <w:rPr>
          <w:rFonts w:eastAsia="仿宋" w:hint="eastAsia"/>
          <w:sz w:val="24"/>
          <w:szCs w:val="32"/>
        </w:rPr>
        <w:t>代码覆盖率得知，代码覆盖率为</w:t>
      </w:r>
      <w:r w:rsidR="00F8527E">
        <w:rPr>
          <w:rFonts w:eastAsia="仿宋" w:hint="eastAsia"/>
          <w:sz w:val="24"/>
          <w:szCs w:val="32"/>
        </w:rPr>
        <w:t>100%</w:t>
      </w:r>
      <w:r w:rsidR="00F8527E">
        <w:rPr>
          <w:rFonts w:eastAsia="仿宋" w:hint="eastAsia"/>
          <w:sz w:val="24"/>
          <w:szCs w:val="32"/>
        </w:rPr>
        <w:t>。说明代码覆盖率为</w:t>
      </w:r>
      <w:r w:rsidR="00F8527E">
        <w:rPr>
          <w:rFonts w:eastAsia="仿宋" w:hint="eastAsia"/>
          <w:sz w:val="24"/>
          <w:szCs w:val="32"/>
        </w:rPr>
        <w:t>100%</w:t>
      </w:r>
      <w:r w:rsidR="00F8527E">
        <w:rPr>
          <w:rFonts w:eastAsia="仿宋" w:hint="eastAsia"/>
          <w:sz w:val="24"/>
          <w:szCs w:val="32"/>
        </w:rPr>
        <w:t>。</w:t>
      </w:r>
    </w:p>
    <w:p w14:paraId="608E70D1" w14:textId="77777777" w:rsidR="00F8527E" w:rsidRDefault="00F8527E">
      <w:pPr>
        <w:widowControl/>
        <w:spacing w:line="500" w:lineRule="exact"/>
        <w:rPr>
          <w:rFonts w:eastAsia="仿宋"/>
          <w:sz w:val="24"/>
          <w:szCs w:val="32"/>
        </w:rPr>
      </w:pPr>
      <w:r>
        <w:rPr>
          <w:rFonts w:eastAsia="仿宋"/>
          <w:sz w:val="24"/>
          <w:szCs w:val="32"/>
        </w:rPr>
        <w:br w:type="page"/>
      </w:r>
    </w:p>
    <w:p w14:paraId="37F866E3" w14:textId="77777777" w:rsidR="00B203FA" w:rsidRDefault="00B203FA" w:rsidP="00B203FA">
      <w:pPr>
        <w:spacing w:line="276" w:lineRule="auto"/>
        <w:jc w:val="left"/>
        <w:rPr>
          <w:rFonts w:eastAsia="仿宋"/>
          <w:sz w:val="24"/>
          <w:szCs w:val="32"/>
        </w:rPr>
      </w:pPr>
    </w:p>
    <w:p w14:paraId="01AFD76E" w14:textId="67F55C23" w:rsidR="00F8527E" w:rsidRDefault="00F8527E" w:rsidP="00B203FA">
      <w:pPr>
        <w:spacing w:line="276" w:lineRule="auto"/>
        <w:jc w:val="left"/>
        <w:rPr>
          <w:rFonts w:eastAsia="仿宋"/>
          <w:b/>
          <w:bCs/>
          <w:sz w:val="32"/>
          <w:szCs w:val="40"/>
        </w:rPr>
      </w:pPr>
      <w:r>
        <w:rPr>
          <w:rFonts w:eastAsia="仿宋" w:hint="eastAsia"/>
          <w:b/>
          <w:bCs/>
          <w:sz w:val="32"/>
          <w:szCs w:val="40"/>
        </w:rPr>
        <w:t>分支</w:t>
      </w:r>
      <w:r w:rsidRPr="00834725">
        <w:rPr>
          <w:rFonts w:eastAsia="仿宋" w:hint="eastAsia"/>
          <w:b/>
          <w:bCs/>
          <w:sz w:val="32"/>
          <w:szCs w:val="40"/>
        </w:rPr>
        <w:t>测试</w:t>
      </w:r>
    </w:p>
    <w:p w14:paraId="78DE4751" w14:textId="77777777" w:rsidR="00F8527E" w:rsidRDefault="00F8527E" w:rsidP="00F8527E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测试用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F8527E" w14:paraId="4AFE051F" w14:textId="77777777" w:rsidTr="00B202A0">
        <w:tc>
          <w:tcPr>
            <w:tcW w:w="3114" w:type="dxa"/>
          </w:tcPr>
          <w:p w14:paraId="0262EB7C" w14:textId="77777777" w:rsidR="00F8527E" w:rsidRDefault="00F8527E" w:rsidP="00B202A0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  <w:r>
              <w:rPr>
                <w:rFonts w:eastAsia="仿宋" w:hint="eastAsia"/>
                <w:sz w:val="24"/>
                <w:szCs w:val="32"/>
              </w:rPr>
              <w:t>Test Case</w:t>
            </w:r>
          </w:p>
        </w:tc>
        <w:tc>
          <w:tcPr>
            <w:tcW w:w="3115" w:type="dxa"/>
          </w:tcPr>
          <w:p w14:paraId="27F0ADAB" w14:textId="77777777" w:rsidR="00F8527E" w:rsidRDefault="00F8527E" w:rsidP="00B202A0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  <w:r>
              <w:rPr>
                <w:rFonts w:eastAsia="仿宋" w:hint="eastAsia"/>
                <w:sz w:val="24"/>
                <w:szCs w:val="32"/>
              </w:rPr>
              <w:t>Node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574346C0" w14:textId="77777777" w:rsidR="00F8527E" w:rsidRDefault="00F8527E" w:rsidP="00B202A0">
            <w:pPr>
              <w:spacing w:line="276" w:lineRule="auto"/>
              <w:jc w:val="left"/>
              <w:rPr>
                <w:rFonts w:eastAsia="仿宋"/>
                <w:sz w:val="24"/>
                <w:szCs w:val="32"/>
              </w:rPr>
            </w:pPr>
            <w:r>
              <w:rPr>
                <w:rFonts w:eastAsia="仿宋" w:hint="eastAsia"/>
                <w:sz w:val="24"/>
                <w:szCs w:val="32"/>
              </w:rPr>
              <w:t>Test</w:t>
            </w:r>
          </w:p>
        </w:tc>
      </w:tr>
      <w:tr w:rsidR="00F8527E" w14:paraId="6717BCC1" w14:textId="77777777" w:rsidTr="00B202A0">
        <w:tc>
          <w:tcPr>
            <w:tcW w:w="3114" w:type="dxa"/>
          </w:tcPr>
          <w:p w14:paraId="0159E748" w14:textId="3390C633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a</w:t>
            </w:r>
            <w:proofErr w:type="spellEnd"/>
          </w:p>
          <w:p w14:paraId="549348C2" w14:textId="5410670C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</w:t>
            </w:r>
            <w:proofErr w:type="spellEnd"/>
          </w:p>
          <w:p w14:paraId="1CC66D40" w14:textId="03260D3E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c</w:t>
            </w:r>
            <w:proofErr w:type="spellEnd"/>
          </w:p>
          <w:p w14:paraId="51F4ADF4" w14:textId="1E788B0B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d</w:t>
            </w:r>
            <w:proofErr w:type="spellEnd"/>
          </w:p>
          <w:p w14:paraId="6E5C0AD3" w14:textId="117ADE3F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e</w:t>
            </w:r>
            <w:proofErr w:type="spellEnd"/>
          </w:p>
          <w:p w14:paraId="04D7AEF7" w14:textId="31ACC1AC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f</w:t>
            </w:r>
            <w:proofErr w:type="spellEnd"/>
          </w:p>
          <w:p w14:paraId="4E0B2DCB" w14:textId="4B8EB275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g</w:t>
            </w:r>
            <w:proofErr w:type="spellEnd"/>
          </w:p>
          <w:p w14:paraId="6536CE2D" w14:textId="3C611D94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h</w:t>
            </w:r>
            <w:proofErr w:type="spellEnd"/>
          </w:p>
          <w:p w14:paraId="5D74D9B3" w14:textId="74B87FE5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i</w:t>
            </w:r>
            <w:proofErr w:type="spellEnd"/>
          </w:p>
          <w:p w14:paraId="5129E887" w14:textId="7CC8059D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j</w:t>
            </w:r>
            <w:proofErr w:type="spellEnd"/>
          </w:p>
          <w:p w14:paraId="43A9946D" w14:textId="77777777" w:rsidR="002A7A13" w:rsidRPr="002A7A13" w:rsidRDefault="002A7A13" w:rsidP="002A7A13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k</w:t>
            </w:r>
            <w:proofErr w:type="spellEnd"/>
          </w:p>
          <w:p w14:paraId="2B01DF0C" w14:textId="2873F260" w:rsidR="00F8527E" w:rsidRPr="002A7A13" w:rsidRDefault="002A7A13" w:rsidP="002A7A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Pr="002A7A13">
              <w:rPr>
                <w:rFonts w:ascii="仿宋" w:eastAsia="仿宋" w:hAnsi="仿宋" w:cs="宋体" w:hint="eastAsia"/>
                <w:color w:val="000000"/>
                <w:kern w:val="0"/>
                <w:sz w:val="22"/>
                <w:szCs w:val="22"/>
              </w:rPr>
              <w:t>l</w:t>
            </w:r>
            <w:proofErr w:type="spellEnd"/>
          </w:p>
        </w:tc>
        <w:tc>
          <w:tcPr>
            <w:tcW w:w="3115" w:type="dxa"/>
          </w:tcPr>
          <w:p w14:paraId="36203EEA" w14:textId="00421148" w:rsidR="00F8527E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a</w:t>
            </w:r>
          </w:p>
          <w:p w14:paraId="667EB044" w14:textId="77777777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b</w:t>
            </w:r>
          </w:p>
          <w:p w14:paraId="2FDD32BD" w14:textId="29641856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c</w:t>
            </w:r>
          </w:p>
          <w:p w14:paraId="4330E0D5" w14:textId="0006753C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d</w:t>
            </w:r>
          </w:p>
          <w:p w14:paraId="150EF5C3" w14:textId="12CC380C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e</w:t>
            </w:r>
          </w:p>
          <w:p w14:paraId="1253FE95" w14:textId="4F2A8629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f</w:t>
            </w:r>
          </w:p>
          <w:p w14:paraId="12F57E42" w14:textId="2D69BBCC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g</w:t>
            </w:r>
          </w:p>
          <w:p w14:paraId="71D3222B" w14:textId="4C563FF9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h</w:t>
            </w:r>
          </w:p>
          <w:p w14:paraId="701338B5" w14:textId="23E11C82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proofErr w:type="spellStart"/>
            <w:r w:rsidRPr="002A7A13">
              <w:rPr>
                <w:rFonts w:ascii="仿宋" w:eastAsia="仿宋" w:hAnsi="仿宋" w:hint="eastAsia"/>
                <w:sz w:val="24"/>
                <w:szCs w:val="32"/>
              </w:rPr>
              <w:t>i</w:t>
            </w:r>
            <w:proofErr w:type="spellEnd"/>
          </w:p>
          <w:p w14:paraId="7EB2F8A1" w14:textId="77777777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j</w:t>
            </w:r>
          </w:p>
          <w:p w14:paraId="1D70F684" w14:textId="421D0DF4" w:rsidR="002A7A13" w:rsidRPr="002A7A13" w:rsidRDefault="002A7A13" w:rsidP="002A7A13">
            <w:pPr>
              <w:jc w:val="left"/>
              <w:rPr>
                <w:rFonts w:ascii="仿宋" w:eastAsia="仿宋" w:hAnsi="仿宋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k</w:t>
            </w:r>
          </w:p>
          <w:p w14:paraId="20A26622" w14:textId="72108EC5" w:rsidR="002A7A13" w:rsidRDefault="002A7A13" w:rsidP="002A7A13">
            <w:pPr>
              <w:jc w:val="left"/>
              <w:rPr>
                <w:rFonts w:eastAsia="仿宋" w:hint="eastAsia"/>
                <w:sz w:val="24"/>
                <w:szCs w:val="32"/>
              </w:rPr>
            </w:pPr>
            <w:r w:rsidRPr="002A7A13">
              <w:rPr>
                <w:rFonts w:ascii="仿宋" w:eastAsia="仿宋" w:hAnsi="仿宋" w:hint="eastAsia"/>
                <w:sz w:val="24"/>
                <w:szCs w:val="32"/>
              </w:rPr>
              <w:t>l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1134E5BE" w14:textId="77777777" w:rsidR="00F8527E" w:rsidRPr="008732F7" w:rsidRDefault="00F8527E" w:rsidP="00B202A0">
            <w:pPr>
              <w:jc w:val="left"/>
              <w:rPr>
                <w:rFonts w:eastAsia="仿宋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1</w:t>
            </w:r>
          </w:p>
          <w:p w14:paraId="355E7720" w14:textId="77777777" w:rsidR="00F8527E" w:rsidRPr="008732F7" w:rsidRDefault="00F8527E" w:rsidP="00B202A0">
            <w:pPr>
              <w:jc w:val="left"/>
              <w:rPr>
                <w:rFonts w:eastAsia="仿宋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1</w:t>
            </w:r>
          </w:p>
          <w:p w14:paraId="040CDCF2" w14:textId="77777777" w:rsidR="00F8527E" w:rsidRPr="008732F7" w:rsidRDefault="00F8527E" w:rsidP="00B202A0">
            <w:pPr>
              <w:jc w:val="left"/>
              <w:rPr>
                <w:rFonts w:eastAsia="仿宋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2</w:t>
            </w:r>
          </w:p>
          <w:p w14:paraId="7C84ECFA" w14:textId="77777777" w:rsidR="00F8527E" w:rsidRPr="008732F7" w:rsidRDefault="00F8527E" w:rsidP="00B202A0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2</w:t>
            </w:r>
          </w:p>
          <w:p w14:paraId="12843473" w14:textId="77777777" w:rsidR="00F8527E" w:rsidRPr="008732F7" w:rsidRDefault="00F8527E" w:rsidP="00B202A0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  <w:r w:rsidRPr="008732F7">
              <w:rPr>
                <w:rFonts w:eastAsia="仿宋"/>
                <w:sz w:val="22"/>
                <w:szCs w:val="22"/>
              </w:rPr>
              <w:br/>
            </w:r>
            <w:proofErr w:type="spellStart"/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  <w:proofErr w:type="spellEnd"/>
          </w:p>
          <w:p w14:paraId="74DCDC8B" w14:textId="77777777" w:rsidR="00F8527E" w:rsidRPr="008732F7" w:rsidRDefault="00F8527E" w:rsidP="00B202A0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</w:p>
          <w:p w14:paraId="5805A63F" w14:textId="77777777" w:rsidR="00F8527E" w:rsidRDefault="00F8527E" w:rsidP="00B202A0">
            <w:pPr>
              <w:jc w:val="left"/>
              <w:rPr>
                <w:rFonts w:eastAsia="仿宋" w:hint="eastAsia"/>
                <w:sz w:val="22"/>
                <w:szCs w:val="22"/>
              </w:rPr>
            </w:pPr>
            <w:r w:rsidRPr="008732F7">
              <w:rPr>
                <w:rFonts w:eastAsia="仿宋" w:hint="eastAsia"/>
                <w:sz w:val="22"/>
                <w:szCs w:val="22"/>
              </w:rPr>
              <w:t>T</w:t>
            </w:r>
            <w:r>
              <w:rPr>
                <w:rFonts w:eastAsia="仿宋" w:hint="eastAsia"/>
                <w:sz w:val="22"/>
                <w:szCs w:val="22"/>
              </w:rPr>
              <w:t>5.3</w:t>
            </w:r>
          </w:p>
          <w:p w14:paraId="6BC7B280" w14:textId="77777777" w:rsidR="00F8527E" w:rsidRPr="008732F7" w:rsidRDefault="00F8527E" w:rsidP="00B202A0">
            <w:pPr>
              <w:jc w:val="left"/>
              <w:rPr>
                <w:rFonts w:eastAsia="仿宋" w:hint="eastAsia"/>
                <w:sz w:val="22"/>
                <w:szCs w:val="22"/>
              </w:rPr>
            </w:pPr>
            <w:r>
              <w:rPr>
                <w:rFonts w:eastAsia="仿宋" w:hint="eastAsia"/>
                <w:sz w:val="22"/>
                <w:szCs w:val="22"/>
              </w:rPr>
              <w:t>T5.2</w:t>
            </w:r>
          </w:p>
        </w:tc>
      </w:tr>
    </w:tbl>
    <w:p w14:paraId="14B11374" w14:textId="77777777" w:rsidR="00F8527E" w:rsidRDefault="00F8527E" w:rsidP="00F8527E">
      <w:pPr>
        <w:spacing w:line="276" w:lineRule="auto"/>
        <w:ind w:firstLineChars="200" w:firstLine="480"/>
        <w:jc w:val="left"/>
        <w:rPr>
          <w:rFonts w:eastAsia="仿宋"/>
          <w:sz w:val="24"/>
          <w:szCs w:val="32"/>
        </w:rPr>
      </w:pPr>
    </w:p>
    <w:p w14:paraId="68440CB9" w14:textId="77777777" w:rsidR="00F8527E" w:rsidRPr="00AC4B0A" w:rsidRDefault="00F8527E" w:rsidP="00F8527E">
      <w:pPr>
        <w:spacing w:line="276" w:lineRule="auto"/>
        <w:ind w:firstLineChars="200" w:firstLine="482"/>
        <w:jc w:val="left"/>
        <w:rPr>
          <w:rFonts w:eastAsia="仿宋"/>
          <w:b/>
          <w:bCs/>
          <w:sz w:val="24"/>
          <w:szCs w:val="32"/>
        </w:rPr>
      </w:pPr>
      <w:r w:rsidRPr="00AC4B0A">
        <w:rPr>
          <w:rFonts w:eastAsia="仿宋" w:hint="eastAsia"/>
          <w:b/>
          <w:bCs/>
          <w:sz w:val="24"/>
          <w:szCs w:val="32"/>
        </w:rPr>
        <w:t>测试数据</w:t>
      </w:r>
    </w:p>
    <w:tbl>
      <w:tblPr>
        <w:tblW w:w="7156" w:type="dxa"/>
        <w:jc w:val="center"/>
        <w:tblLook w:val="04A0" w:firstRow="1" w:lastRow="0" w:firstColumn="1" w:lastColumn="0" w:noHBand="0" w:noVBand="1"/>
      </w:tblPr>
      <w:tblGrid>
        <w:gridCol w:w="1020"/>
        <w:gridCol w:w="1824"/>
        <w:gridCol w:w="232"/>
        <w:gridCol w:w="1020"/>
        <w:gridCol w:w="1020"/>
        <w:gridCol w:w="1020"/>
        <w:gridCol w:w="1020"/>
      </w:tblGrid>
      <w:tr w:rsidR="00F8527E" w:rsidRPr="001777B7" w14:paraId="71170C29" w14:textId="77777777" w:rsidTr="00B202A0">
        <w:trPr>
          <w:trHeight w:val="312"/>
          <w:jc w:val="center"/>
        </w:trPr>
        <w:tc>
          <w:tcPr>
            <w:tcW w:w="10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90F45" w14:textId="77777777" w:rsidR="00F8527E" w:rsidRPr="001777B7" w:rsidRDefault="00F8527E" w:rsidP="00B202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D</w:t>
            </w:r>
          </w:p>
        </w:tc>
        <w:tc>
          <w:tcPr>
            <w:tcW w:w="205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B796D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est Cases Covered</w:t>
            </w:r>
          </w:p>
        </w:tc>
        <w:tc>
          <w:tcPr>
            <w:tcW w:w="306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2DF647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puts</w:t>
            </w:r>
          </w:p>
        </w:tc>
        <w:tc>
          <w:tcPr>
            <w:tcW w:w="10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E4DFE06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Exp. Output</w:t>
            </w:r>
          </w:p>
        </w:tc>
      </w:tr>
      <w:tr w:rsidR="00F8527E" w:rsidRPr="001777B7" w14:paraId="16349A83" w14:textId="77777777" w:rsidTr="00B202A0">
        <w:trPr>
          <w:trHeight w:val="311"/>
          <w:jc w:val="center"/>
        </w:trPr>
        <w:tc>
          <w:tcPr>
            <w:tcW w:w="10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A74E3" w14:textId="77777777" w:rsidR="00F8527E" w:rsidRPr="001777B7" w:rsidRDefault="00F8527E" w:rsidP="00B202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05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A2E2D6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E4F253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ge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1380A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gender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3FA1F7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arried</w:t>
            </w: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53B65" w14:textId="77777777" w:rsidR="00F8527E" w:rsidRPr="001777B7" w:rsidRDefault="00F8527E" w:rsidP="00B202A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2A7A13" w:rsidRPr="001777B7" w14:paraId="49B967AE" w14:textId="77777777" w:rsidTr="002A7A13">
        <w:trPr>
          <w:trHeight w:val="278"/>
          <w:jc w:val="center"/>
        </w:trPr>
        <w:tc>
          <w:tcPr>
            <w:tcW w:w="10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86123" w14:textId="0356DE32" w:rsidR="002A7A13" w:rsidRPr="001777B7" w:rsidRDefault="002A7A13" w:rsidP="002A7A13">
            <w:pPr>
              <w:widowControl/>
              <w:spacing w:line="240" w:lineRule="exac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.1</w:t>
            </w:r>
          </w:p>
        </w:tc>
        <w:tc>
          <w:tcPr>
            <w:tcW w:w="18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1537BD7" w14:textId="2A7DB15C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,h</w:t>
            </w:r>
            <w:proofErr w:type="spellEnd"/>
            <w:proofErr w:type="gramEnd"/>
          </w:p>
        </w:tc>
        <w:tc>
          <w:tcPr>
            <w:tcW w:w="23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2D853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1AD50" w14:textId="2E7060F4" w:rsidR="002A7A13" w:rsidRPr="001777B7" w:rsidRDefault="000D6FF4" w:rsidP="002A7A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381</w:t>
            </w:r>
          </w:p>
          <w:p w14:paraId="4592A2A4" w14:textId="009AE914" w:rsidR="002A7A13" w:rsidRDefault="000D6FF4" w:rsidP="002A7A13">
            <w:pPr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  <w:p w14:paraId="2576397C" w14:textId="6FD86942" w:rsidR="002A7A13" w:rsidRDefault="002A7A13" w:rsidP="002A7A13">
            <w:pPr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  <w:p w14:paraId="5FE7F4AE" w14:textId="42EFC1AC" w:rsidR="002A7A13" w:rsidRDefault="00AC4B0A" w:rsidP="002A7A13">
            <w:pP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  <w:p w14:paraId="4387FD99" w14:textId="77777777" w:rsidR="002A7A13" w:rsidRPr="001777B7" w:rsidRDefault="002A7A13" w:rsidP="002A7A13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8AF39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  <w:p w14:paraId="7506F2F9" w14:textId="77777777" w:rsidR="002A7A13" w:rsidRDefault="002A7A13" w:rsidP="002A7A13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</w:t>
            </w:r>
          </w:p>
          <w:p w14:paraId="26A42F6C" w14:textId="77777777" w:rsidR="002A7A13" w:rsidRDefault="002A7A13" w:rsidP="002A7A13">
            <w:pPr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</w:t>
            </w:r>
          </w:p>
          <w:p w14:paraId="5A04D5FA" w14:textId="005BE741" w:rsidR="002A7A13" w:rsidRDefault="00AC4B0A" w:rsidP="002A7A13">
            <w:pPr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</w:t>
            </w:r>
          </w:p>
          <w:p w14:paraId="03BC0A8B" w14:textId="77777777" w:rsidR="002A7A13" w:rsidRPr="001777B7" w:rsidRDefault="002A7A13" w:rsidP="002A7A13">
            <w:pPr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D34D6" w14:textId="77777777" w:rsidR="002A7A13" w:rsidRPr="001777B7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  <w:p w14:paraId="2A10D461" w14:textId="77777777" w:rsidR="002A7A13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alse</w:t>
            </w:r>
          </w:p>
          <w:p w14:paraId="62B05086" w14:textId="77777777" w:rsidR="002A7A13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rue</w:t>
            </w:r>
          </w:p>
          <w:p w14:paraId="1F95A3D8" w14:textId="3F8F87DC" w:rsidR="002A7A13" w:rsidRDefault="00AC4B0A" w:rsidP="002A7A13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lse</w:t>
            </w:r>
            <w:proofErr w:type="spellEnd"/>
          </w:p>
          <w:p w14:paraId="210E02DE" w14:textId="77777777" w:rsidR="002A7A13" w:rsidRPr="001777B7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190BE7D" w14:textId="77777777" w:rsidR="002A7A13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</w:t>
            </w:r>
          </w:p>
          <w:p w14:paraId="18E891F6" w14:textId="77777777" w:rsidR="002A7A13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0</w:t>
            </w:r>
          </w:p>
          <w:p w14:paraId="0EE73235" w14:textId="77777777" w:rsidR="002A7A13" w:rsidRDefault="002A7A13" w:rsidP="002A7A13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  <w:p w14:paraId="2D3447F6" w14:textId="04CC8B73" w:rsidR="002A7A13" w:rsidRPr="001777B7" w:rsidRDefault="00AC4B0A" w:rsidP="002A7A13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00</w:t>
            </w:r>
          </w:p>
        </w:tc>
      </w:tr>
      <w:tr w:rsidR="002A7A13" w:rsidRPr="001777B7" w14:paraId="0C82B93B" w14:textId="77777777" w:rsidTr="002A7A13">
        <w:trPr>
          <w:trHeight w:val="278"/>
          <w:jc w:val="center"/>
        </w:trPr>
        <w:tc>
          <w:tcPr>
            <w:tcW w:w="1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3B1E7" w14:textId="1E7C9495" w:rsidR="002A7A13" w:rsidRDefault="002A7A13" w:rsidP="002A7A13">
            <w:pPr>
              <w:widowControl/>
              <w:spacing w:line="240" w:lineRule="exact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.2</w:t>
            </w:r>
          </w:p>
          <w:p w14:paraId="5EC97C31" w14:textId="7CF6F70E" w:rsidR="002A7A13" w:rsidRDefault="002A7A13" w:rsidP="002A7A13">
            <w:pPr>
              <w:widowControl/>
              <w:spacing w:line="240" w:lineRule="exac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.3</w:t>
            </w:r>
          </w:p>
          <w:p w14:paraId="15068CD2" w14:textId="12FAEFB7" w:rsidR="002A7A13" w:rsidRDefault="002A7A13" w:rsidP="002A7A13">
            <w:pPr>
              <w:widowControl/>
              <w:spacing w:line="240" w:lineRule="exact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T6.4</w:t>
            </w:r>
          </w:p>
          <w:p w14:paraId="72AE46DA" w14:textId="77777777" w:rsidR="002A7A13" w:rsidRPr="001777B7" w:rsidRDefault="002A7A13" w:rsidP="002A7A13">
            <w:pPr>
              <w:widowControl/>
              <w:spacing w:line="240" w:lineRule="exac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82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4C8D7B8" w14:textId="7E633D48" w:rsidR="002A7A13" w:rsidRDefault="002A7A13" w:rsidP="002A7A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proofErr w:type="spellStart"/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,c</w:t>
            </w:r>
            <w:proofErr w:type="gramEnd"/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,i</w:t>
            </w:r>
            <w:proofErr w:type="spellEnd"/>
          </w:p>
          <w:p w14:paraId="13014280" w14:textId="414B3D36" w:rsidR="002A7A13" w:rsidRDefault="002A7A13" w:rsidP="002A7A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[b]</w:t>
            </w:r>
            <w:proofErr w:type="spellStart"/>
            <w:proofErr w:type="gramStart"/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d,e</w:t>
            </w:r>
            <w:proofErr w:type="gramEnd"/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,f,k,l</w:t>
            </w:r>
            <w:proofErr w:type="spellEnd"/>
          </w:p>
          <w:p w14:paraId="4795F89D" w14:textId="49F99298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C</w:t>
            </w:r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[</w:t>
            </w:r>
            <w:proofErr w:type="spellStart"/>
            <w:proofErr w:type="gramStart"/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,d</w:t>
            </w:r>
            <w:proofErr w:type="spellEnd"/>
            <w:proofErr w:type="gramEnd"/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]</w:t>
            </w:r>
            <w:proofErr w:type="spellStart"/>
            <w:r w:rsidR="000D6FF4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g,j</w:t>
            </w:r>
            <w:proofErr w:type="spellEnd"/>
          </w:p>
        </w:tc>
        <w:tc>
          <w:tcPr>
            <w:tcW w:w="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F81DD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1777B7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EB87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977A1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F304E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D11DB" w14:textId="77777777" w:rsidR="002A7A13" w:rsidRPr="001777B7" w:rsidRDefault="002A7A13" w:rsidP="002A7A13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</w:tbl>
    <w:p w14:paraId="64D0F93A" w14:textId="0AB9336E" w:rsidR="00AC4B0A" w:rsidRPr="00AC4B0A" w:rsidRDefault="00F8527E" w:rsidP="00AC4B0A">
      <w:pPr>
        <w:ind w:firstLine="420"/>
        <w:rPr>
          <w:rFonts w:ascii="仿宋" w:eastAsia="仿宋" w:hAnsi="仿宋"/>
          <w:b/>
          <w:bCs/>
          <w:sz w:val="24"/>
          <w:szCs w:val="32"/>
        </w:rPr>
      </w:pPr>
      <w:r w:rsidRPr="00AC4B0A">
        <w:rPr>
          <w:rFonts w:ascii="仿宋" w:eastAsia="仿宋" w:hAnsi="仿宋" w:hint="eastAsia"/>
          <w:b/>
          <w:bCs/>
          <w:sz w:val="24"/>
          <w:szCs w:val="32"/>
        </w:rPr>
        <w:t>测试实施</w:t>
      </w:r>
    </w:p>
    <w:p w14:paraId="7B5788A7" w14:textId="5A0BB02E" w:rsidR="00AC4B0A" w:rsidRDefault="00AC4B0A" w:rsidP="00AC4B0A">
      <w:pPr>
        <w:ind w:firstLine="420"/>
        <w:rPr>
          <w:rFonts w:ascii="仿宋" w:eastAsia="仿宋" w:hAnsi="仿宋"/>
          <w:sz w:val="24"/>
          <w:szCs w:val="32"/>
        </w:rPr>
      </w:pPr>
      <w:r>
        <w:rPr>
          <w:rFonts w:ascii="仿宋" w:eastAsia="仿宋" w:hAnsi="仿宋" w:hint="eastAsia"/>
          <w:sz w:val="24"/>
          <w:szCs w:val="32"/>
        </w:rPr>
        <w:t>过程同上</w:t>
      </w:r>
    </w:p>
    <w:p w14:paraId="186897A2" w14:textId="77777777" w:rsidR="00AC4B0A" w:rsidRPr="00B203FA" w:rsidRDefault="00AC4B0A" w:rsidP="00AC4B0A">
      <w:pPr>
        <w:spacing w:line="276" w:lineRule="auto"/>
        <w:jc w:val="left"/>
        <w:rPr>
          <w:rFonts w:eastAsia="仿宋"/>
          <w:b/>
          <w:sz w:val="24"/>
          <w:szCs w:val="32"/>
        </w:rPr>
      </w:pPr>
      <w:r>
        <w:rPr>
          <w:noProof/>
        </w:rPr>
        <w:drawing>
          <wp:inline distT="0" distB="0" distL="0" distR="0" wp14:anchorId="37F9AA6D" wp14:editId="1DEA7162">
            <wp:extent cx="5939790" cy="1269365"/>
            <wp:effectExtent l="0" t="0" r="3810" b="6985"/>
            <wp:docPr id="20406863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068632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269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03FA">
        <w:rPr>
          <w:rFonts w:eastAsia="仿宋" w:hint="eastAsia"/>
          <w:b/>
          <w:sz w:val="24"/>
          <w:szCs w:val="32"/>
        </w:rPr>
        <w:t>5</w:t>
      </w:r>
      <w:r w:rsidRPr="00B203FA">
        <w:rPr>
          <w:rFonts w:eastAsia="仿宋"/>
          <w:b/>
          <w:sz w:val="24"/>
          <w:szCs w:val="32"/>
        </w:rPr>
        <w:t xml:space="preserve">.2 </w:t>
      </w:r>
      <w:r w:rsidRPr="00B203FA">
        <w:rPr>
          <w:rFonts w:eastAsia="仿宋" w:hint="eastAsia"/>
          <w:b/>
          <w:sz w:val="24"/>
          <w:szCs w:val="32"/>
        </w:rPr>
        <w:t>测试结果及分析</w:t>
      </w:r>
    </w:p>
    <w:p w14:paraId="7F8DD540" w14:textId="77777777" w:rsidR="00AC4B0A" w:rsidRDefault="00AC4B0A" w:rsidP="00AC4B0A">
      <w:pPr>
        <w:spacing w:line="276" w:lineRule="auto"/>
        <w:jc w:val="left"/>
        <w:rPr>
          <w:rFonts w:eastAsia="仿宋"/>
          <w:sz w:val="24"/>
          <w:szCs w:val="32"/>
        </w:rPr>
      </w:pPr>
      <w:r>
        <w:rPr>
          <w:rFonts w:eastAsia="仿宋" w:hint="eastAsia"/>
          <w:sz w:val="24"/>
          <w:szCs w:val="32"/>
        </w:rPr>
        <w:t>由代码覆盖率得知，代码覆盖率为</w:t>
      </w:r>
      <w:r>
        <w:rPr>
          <w:rFonts w:eastAsia="仿宋" w:hint="eastAsia"/>
          <w:sz w:val="24"/>
          <w:szCs w:val="32"/>
        </w:rPr>
        <w:t>100%</w:t>
      </w:r>
      <w:r>
        <w:rPr>
          <w:rFonts w:eastAsia="仿宋" w:hint="eastAsia"/>
          <w:sz w:val="24"/>
          <w:szCs w:val="32"/>
        </w:rPr>
        <w:t>。说明代码覆盖率为</w:t>
      </w:r>
      <w:r>
        <w:rPr>
          <w:rFonts w:eastAsia="仿宋" w:hint="eastAsia"/>
          <w:sz w:val="24"/>
          <w:szCs w:val="32"/>
        </w:rPr>
        <w:t>100%</w:t>
      </w:r>
      <w:r>
        <w:rPr>
          <w:rFonts w:eastAsia="仿宋" w:hint="eastAsia"/>
          <w:sz w:val="24"/>
          <w:szCs w:val="32"/>
        </w:rPr>
        <w:t>。</w:t>
      </w:r>
    </w:p>
    <w:p w14:paraId="053D1647" w14:textId="7F3AE950" w:rsidR="00AC4B0A" w:rsidRPr="00AC4B0A" w:rsidRDefault="00AC4B0A" w:rsidP="00AC4B0A">
      <w:pPr>
        <w:ind w:firstLine="420"/>
        <w:rPr>
          <w:rFonts w:ascii="仿宋" w:eastAsia="仿宋" w:hAnsi="仿宋" w:hint="eastAsia"/>
          <w:sz w:val="24"/>
          <w:szCs w:val="32"/>
        </w:rPr>
      </w:pPr>
    </w:p>
    <w:p w14:paraId="2D43AB77" w14:textId="3C5EA03D" w:rsidR="002C7AE3" w:rsidRDefault="00B203FA" w:rsidP="00AD0FB9">
      <w:pPr>
        <w:pStyle w:val="1"/>
        <w:spacing w:before="0" w:after="0"/>
        <w:rPr>
          <w:sz w:val="28"/>
          <w:szCs w:val="32"/>
        </w:rPr>
      </w:pPr>
      <w:r>
        <w:rPr>
          <w:rFonts w:hint="eastAsia"/>
          <w:sz w:val="28"/>
          <w:szCs w:val="32"/>
        </w:rPr>
        <w:t>6</w:t>
      </w:r>
      <w:r>
        <w:rPr>
          <w:rFonts w:hint="eastAsia"/>
          <w:sz w:val="28"/>
          <w:szCs w:val="32"/>
        </w:rPr>
        <w:t>．</w:t>
      </w:r>
      <w:r w:rsidR="00D56AAE" w:rsidRPr="00AD0FB9">
        <w:rPr>
          <w:sz w:val="28"/>
          <w:szCs w:val="32"/>
        </w:rPr>
        <w:t>实验心得体会</w:t>
      </w:r>
    </w:p>
    <w:p w14:paraId="0F34D843" w14:textId="1DE30B41" w:rsidR="002C7AE3" w:rsidRPr="00AC4B0A" w:rsidRDefault="00AC4B0A">
      <w:pPr>
        <w:widowControl/>
        <w:spacing w:line="500" w:lineRule="exact"/>
        <w:rPr>
          <w:rFonts w:ascii="仿宋" w:eastAsia="仿宋" w:hAnsi="仿宋" w:hint="eastAsia"/>
          <w:kern w:val="44"/>
          <w:sz w:val="28"/>
          <w:szCs w:val="32"/>
        </w:rPr>
      </w:pPr>
      <w:proofErr w:type="gramStart"/>
      <w:r w:rsidRPr="00AC4B0A">
        <w:rPr>
          <w:rFonts w:ascii="仿宋" w:eastAsia="仿宋" w:hAnsi="仿宋" w:hint="eastAsia"/>
          <w:kern w:val="44"/>
          <w:sz w:val="28"/>
          <w:szCs w:val="32"/>
        </w:rPr>
        <w:t>白盒</w:t>
      </w:r>
      <w:r>
        <w:rPr>
          <w:rFonts w:ascii="仿宋" w:eastAsia="仿宋" w:hAnsi="仿宋" w:hint="eastAsia"/>
          <w:kern w:val="44"/>
          <w:sz w:val="28"/>
          <w:szCs w:val="32"/>
        </w:rPr>
        <w:t>测试</w:t>
      </w:r>
      <w:proofErr w:type="gramEnd"/>
      <w:r>
        <w:rPr>
          <w:rFonts w:ascii="仿宋" w:eastAsia="仿宋" w:hAnsi="仿宋" w:hint="eastAsia"/>
          <w:kern w:val="44"/>
          <w:sz w:val="28"/>
          <w:szCs w:val="32"/>
        </w:rPr>
        <w:t>不能发现遗漏的功能</w:t>
      </w:r>
    </w:p>
    <w:p w14:paraId="4CDDFA82" w14:textId="36F1EB42" w:rsidR="00B36852" w:rsidRPr="00E17D90" w:rsidRDefault="00B36852" w:rsidP="00E17D90">
      <w:pPr>
        <w:spacing w:line="360" w:lineRule="auto"/>
        <w:ind w:firstLineChars="200" w:firstLine="480"/>
        <w:rPr>
          <w:sz w:val="24"/>
        </w:rPr>
      </w:pPr>
    </w:p>
    <w:sectPr w:rsidR="00B36852" w:rsidRPr="00E17D90" w:rsidSect="002B74EB">
      <w:headerReference w:type="default" r:id="rId17"/>
      <w:footerReference w:type="default" r:id="rId18"/>
      <w:headerReference w:type="first" r:id="rId19"/>
      <w:pgSz w:w="11906" w:h="16838"/>
      <w:pgMar w:top="1440" w:right="1134" w:bottom="1440" w:left="1418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DACF25" w14:textId="77777777" w:rsidR="002B74EB" w:rsidRDefault="002B74EB" w:rsidP="00A23171">
      <w:r>
        <w:separator/>
      </w:r>
    </w:p>
  </w:endnote>
  <w:endnote w:type="continuationSeparator" w:id="0">
    <w:p w14:paraId="291662D5" w14:textId="77777777" w:rsidR="002B74EB" w:rsidRDefault="002B74EB" w:rsidP="00A23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行书体">
    <w:altName w:val="宋体"/>
    <w:charset w:val="86"/>
    <w:family w:val="modern"/>
    <w:pitch w:val="fixed"/>
    <w:sig w:usb0="00000001" w:usb1="080E0000" w:usb2="00000010" w:usb3="00000000" w:csb0="00040000" w:csb1="00000000"/>
  </w:font>
  <w:font w:name="方正大标宋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方正宋黑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Noto Serif">
    <w:charset w:val="00"/>
    <w:family w:val="roman"/>
    <w:pitch w:val="variable"/>
    <w:sig w:usb0="E00002FF" w:usb1="500078FF" w:usb2="00000029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49501126"/>
      <w:docPartObj>
        <w:docPartGallery w:val="Page Numbers (Bottom of Page)"/>
        <w:docPartUnique/>
      </w:docPartObj>
    </w:sdtPr>
    <w:sdtContent>
      <w:p w14:paraId="62B89CFC" w14:textId="77777777" w:rsidR="009D5896" w:rsidRDefault="009D589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F52FB" w:rsidRPr="009F52FB">
          <w:rPr>
            <w:noProof/>
            <w:lang w:val="zh-CN"/>
          </w:rPr>
          <w:t>1</w:t>
        </w:r>
        <w:r>
          <w:fldChar w:fldCharType="end"/>
        </w:r>
      </w:p>
    </w:sdtContent>
  </w:sdt>
  <w:p w14:paraId="5F6B502A" w14:textId="77777777" w:rsidR="009D5896" w:rsidRDefault="009D589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09688374"/>
      <w:docPartObj>
        <w:docPartGallery w:val="Page Numbers (Bottom of Page)"/>
        <w:docPartUnique/>
      </w:docPartObj>
    </w:sdtPr>
    <w:sdtContent>
      <w:p w14:paraId="6D880850" w14:textId="77777777" w:rsidR="00B36852" w:rsidRDefault="00B3685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657DE" w:rsidRPr="003657DE">
          <w:rPr>
            <w:noProof/>
            <w:lang w:val="zh-CN"/>
          </w:rPr>
          <w:t>2</w:t>
        </w:r>
        <w:r>
          <w:fldChar w:fldCharType="end"/>
        </w:r>
      </w:p>
    </w:sdtContent>
  </w:sdt>
  <w:p w14:paraId="16B3D502" w14:textId="77777777" w:rsidR="00B36852" w:rsidRDefault="00B3685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5B9A43" w14:textId="77777777" w:rsidR="002B74EB" w:rsidRDefault="002B74EB" w:rsidP="00A23171">
      <w:r>
        <w:separator/>
      </w:r>
    </w:p>
  </w:footnote>
  <w:footnote w:type="continuationSeparator" w:id="0">
    <w:p w14:paraId="57397BA0" w14:textId="77777777" w:rsidR="002B74EB" w:rsidRDefault="002B74EB" w:rsidP="00A2317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4443BB" w14:textId="77777777" w:rsidR="00CA547F" w:rsidRPr="00232B18" w:rsidRDefault="00CA547F" w:rsidP="00232B18">
    <w:pPr>
      <w:pStyle w:val="a3"/>
      <w:pBdr>
        <w:bottom w:val="none" w:sz="0" w:space="0" w:color="auto"/>
      </w:pBdr>
      <w:rPr>
        <w:szCs w:val="21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FF41C7" w14:textId="37DC992C" w:rsidR="008C2ED0" w:rsidRPr="002C7AE3" w:rsidRDefault="002C7AE3" w:rsidP="002C7AE3">
    <w:pPr>
      <w:pStyle w:val="a3"/>
    </w:pPr>
    <w:r>
      <w:rPr>
        <w:rFonts w:hint="eastAsia"/>
      </w:rPr>
      <w:t>广西民族大学人工智能学院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68C0BB" w14:textId="3033041E" w:rsidR="00717A22" w:rsidRDefault="006A3F77" w:rsidP="00717A22">
    <w:pPr>
      <w:pStyle w:val="a3"/>
    </w:pPr>
    <w:r>
      <w:rPr>
        <w:rFonts w:hint="eastAsia"/>
      </w:rPr>
      <w:t>广西民族大学人工智能学院</w:t>
    </w:r>
    <w:r w:rsidR="00717A22">
      <w:rPr>
        <w:rFonts w:hint="eastAsia"/>
      </w:rPr>
      <w:t>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F0C39"/>
    <w:multiLevelType w:val="hybridMultilevel"/>
    <w:tmpl w:val="46F803F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39285C"/>
    <w:multiLevelType w:val="hybridMultilevel"/>
    <w:tmpl w:val="02DCFF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554046403">
    <w:abstractNumId w:val="0"/>
  </w:num>
  <w:num w:numId="2" w16cid:durableId="98782816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3171"/>
    <w:rsid w:val="0009571E"/>
    <w:rsid w:val="000D6FF4"/>
    <w:rsid w:val="000E74F6"/>
    <w:rsid w:val="0012461A"/>
    <w:rsid w:val="001777B7"/>
    <w:rsid w:val="001D6805"/>
    <w:rsid w:val="002130C8"/>
    <w:rsid w:val="00215CAC"/>
    <w:rsid w:val="00264AE8"/>
    <w:rsid w:val="00292329"/>
    <w:rsid w:val="002A7A13"/>
    <w:rsid w:val="002B74EB"/>
    <w:rsid w:val="002C7AE3"/>
    <w:rsid w:val="002D405D"/>
    <w:rsid w:val="002E17D4"/>
    <w:rsid w:val="00310B1A"/>
    <w:rsid w:val="00327C35"/>
    <w:rsid w:val="003657DE"/>
    <w:rsid w:val="0037550B"/>
    <w:rsid w:val="003C7DCD"/>
    <w:rsid w:val="003E7551"/>
    <w:rsid w:val="00421C37"/>
    <w:rsid w:val="004436CF"/>
    <w:rsid w:val="0047672E"/>
    <w:rsid w:val="004C7866"/>
    <w:rsid w:val="004F744B"/>
    <w:rsid w:val="00506742"/>
    <w:rsid w:val="005172CC"/>
    <w:rsid w:val="005414BC"/>
    <w:rsid w:val="00546286"/>
    <w:rsid w:val="005D29FB"/>
    <w:rsid w:val="005F660C"/>
    <w:rsid w:val="006514BB"/>
    <w:rsid w:val="006629EA"/>
    <w:rsid w:val="0069301B"/>
    <w:rsid w:val="006A3F77"/>
    <w:rsid w:val="00703EBA"/>
    <w:rsid w:val="00717A22"/>
    <w:rsid w:val="00746E73"/>
    <w:rsid w:val="007819A0"/>
    <w:rsid w:val="00781B07"/>
    <w:rsid w:val="007B604F"/>
    <w:rsid w:val="007B6DE7"/>
    <w:rsid w:val="007C3B2A"/>
    <w:rsid w:val="00834725"/>
    <w:rsid w:val="0085319A"/>
    <w:rsid w:val="00853C13"/>
    <w:rsid w:val="00861C5F"/>
    <w:rsid w:val="008711A7"/>
    <w:rsid w:val="008732F7"/>
    <w:rsid w:val="00884BDB"/>
    <w:rsid w:val="0089777A"/>
    <w:rsid w:val="008C2ED0"/>
    <w:rsid w:val="008F5799"/>
    <w:rsid w:val="00910F27"/>
    <w:rsid w:val="009228DA"/>
    <w:rsid w:val="00995B9C"/>
    <w:rsid w:val="009C2C29"/>
    <w:rsid w:val="009D272B"/>
    <w:rsid w:val="009D5896"/>
    <w:rsid w:val="009F52FB"/>
    <w:rsid w:val="00A23171"/>
    <w:rsid w:val="00A46ACE"/>
    <w:rsid w:val="00A61A69"/>
    <w:rsid w:val="00AC4B0A"/>
    <w:rsid w:val="00AD0FB9"/>
    <w:rsid w:val="00B203FA"/>
    <w:rsid w:val="00B36852"/>
    <w:rsid w:val="00B62004"/>
    <w:rsid w:val="00B77F57"/>
    <w:rsid w:val="00BD1193"/>
    <w:rsid w:val="00BF49BE"/>
    <w:rsid w:val="00C02AE5"/>
    <w:rsid w:val="00C30B79"/>
    <w:rsid w:val="00CA547F"/>
    <w:rsid w:val="00D14579"/>
    <w:rsid w:val="00D30C4C"/>
    <w:rsid w:val="00D56AAE"/>
    <w:rsid w:val="00D67166"/>
    <w:rsid w:val="00D864C4"/>
    <w:rsid w:val="00DD692E"/>
    <w:rsid w:val="00E17D90"/>
    <w:rsid w:val="00E242FE"/>
    <w:rsid w:val="00E53B18"/>
    <w:rsid w:val="00E54B9D"/>
    <w:rsid w:val="00EA6F93"/>
    <w:rsid w:val="00EC4E56"/>
    <w:rsid w:val="00ED0ECA"/>
    <w:rsid w:val="00ED1AB1"/>
    <w:rsid w:val="00EF5ED1"/>
    <w:rsid w:val="00F261D4"/>
    <w:rsid w:val="00F514F5"/>
    <w:rsid w:val="00F52B80"/>
    <w:rsid w:val="00F72347"/>
    <w:rsid w:val="00F8527E"/>
    <w:rsid w:val="00FB51EA"/>
    <w:rsid w:val="00FB7499"/>
    <w:rsid w:val="00FC084C"/>
    <w:rsid w:val="00FC680A"/>
    <w:rsid w:val="00FD3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DDC78C9"/>
  <w15:docId w15:val="{3F009AC9-7601-4D58-BDA7-B8E44AE5E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500" w:lineRule="exact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527E"/>
    <w:pPr>
      <w:widowControl w:val="0"/>
      <w:spacing w:line="240" w:lineRule="auto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5067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A231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2317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23171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23171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781B0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781B0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0674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9">
    <w:name w:val="Normal Indent"/>
    <w:basedOn w:val="a"/>
    <w:rsid w:val="00B36852"/>
    <w:pPr>
      <w:ind w:firstLineChars="200" w:firstLine="420"/>
    </w:pPr>
  </w:style>
  <w:style w:type="paragraph" w:customStyle="1" w:styleId="11">
    <w:name w:val="沈航学报样式1"/>
    <w:basedOn w:val="1"/>
    <w:rsid w:val="00FB7499"/>
    <w:pPr>
      <w:spacing w:beforeLines="150" w:before="150" w:afterLines="100" w:after="240" w:line="240" w:lineRule="auto"/>
      <w:jc w:val="center"/>
    </w:pPr>
    <w:rPr>
      <w:rFonts w:eastAsia="黑体"/>
      <w:b w:val="0"/>
      <w:bCs w:val="0"/>
      <w:sz w:val="32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A61A69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61A69"/>
    <w:rPr>
      <w:rFonts w:ascii="Times New Roman" w:eastAsia="宋体" w:hAnsi="Times New Roman" w:cs="Times New Roman"/>
      <w:sz w:val="18"/>
      <w:szCs w:val="18"/>
    </w:rPr>
  </w:style>
  <w:style w:type="paragraph" w:styleId="ac">
    <w:name w:val="List Paragraph"/>
    <w:basedOn w:val="a"/>
    <w:uiPriority w:val="34"/>
    <w:qFormat/>
    <w:rsid w:val="009D5896"/>
    <w:pPr>
      <w:ind w:firstLineChars="200" w:firstLine="420"/>
    </w:pPr>
  </w:style>
  <w:style w:type="character" w:styleId="ad">
    <w:name w:val="Hyperlink"/>
    <w:basedOn w:val="a0"/>
    <w:uiPriority w:val="99"/>
    <w:unhideWhenUsed/>
    <w:rsid w:val="009F52FB"/>
    <w:rPr>
      <w:color w:val="0000FF" w:themeColor="hyperlink"/>
      <w:u w:val="single"/>
    </w:rPr>
  </w:style>
  <w:style w:type="table" w:styleId="ae">
    <w:name w:val="Table Grid"/>
    <w:basedOn w:val="a1"/>
    <w:uiPriority w:val="59"/>
    <w:rsid w:val="00EF5ED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3472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3472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65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90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74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3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34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0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6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39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84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47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98986A8-93C1-4B24-AC2F-C8AE9C778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6</Pages>
  <Words>272</Words>
  <Characters>1553</Characters>
  <Application>Microsoft Office Word</Application>
  <DocSecurity>0</DocSecurity>
  <Lines>12</Lines>
  <Paragraphs>3</Paragraphs>
  <ScaleCrop>false</ScaleCrop>
  <Company>Microsoft</Company>
  <LinksUpToDate>false</LinksUpToDate>
  <CharactersWithSpaces>1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ルナ 桜小路</cp:lastModifiedBy>
  <cp:revision>2</cp:revision>
  <dcterms:created xsi:type="dcterms:W3CDTF">2024-04-08T15:50:00Z</dcterms:created>
  <dcterms:modified xsi:type="dcterms:W3CDTF">2024-04-08T15:50:00Z</dcterms:modified>
</cp:coreProperties>
</file>